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rts/chart1.xml" ContentType="application/vnd.openxmlformats-officedocument.drawingml.chart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314" r:id="rId2"/>
    <p:sldId id="317" r:id="rId3"/>
    <p:sldId id="312" r:id="rId4"/>
    <p:sldId id="262" r:id="rId5"/>
    <p:sldId id="318" r:id="rId6"/>
    <p:sldId id="319" r:id="rId7"/>
    <p:sldId id="320" r:id="rId8"/>
    <p:sldId id="321" r:id="rId9"/>
    <p:sldId id="323" r:id="rId10"/>
    <p:sldId id="324" r:id="rId11"/>
    <p:sldId id="371" r:id="rId12"/>
    <p:sldId id="372" r:id="rId13"/>
    <p:sldId id="373" r:id="rId14"/>
    <p:sldId id="374" r:id="rId15"/>
    <p:sldId id="376" r:id="rId16"/>
    <p:sldId id="375" r:id="rId17"/>
    <p:sldId id="335" r:id="rId18"/>
    <p:sldId id="379" r:id="rId19"/>
    <p:sldId id="377" r:id="rId20"/>
    <p:sldId id="346" r:id="rId21"/>
    <p:sldId id="378" r:id="rId22"/>
    <p:sldId id="380" r:id="rId23"/>
    <p:sldId id="382" r:id="rId24"/>
    <p:sldId id="383" r:id="rId25"/>
    <p:sldId id="384" r:id="rId26"/>
    <p:sldId id="385" r:id="rId27"/>
    <p:sldId id="386" r:id="rId28"/>
    <p:sldId id="387" r:id="rId29"/>
    <p:sldId id="349" r:id="rId30"/>
    <p:sldId id="389" r:id="rId31"/>
    <p:sldId id="397" r:id="rId32"/>
    <p:sldId id="341" r:id="rId33"/>
    <p:sldId id="347" r:id="rId34"/>
    <p:sldId id="334" r:id="rId35"/>
    <p:sldId id="392" r:id="rId36"/>
    <p:sldId id="393" r:id="rId37"/>
    <p:sldId id="394" r:id="rId38"/>
    <p:sldId id="395" r:id="rId39"/>
    <p:sldId id="351" r:id="rId40"/>
    <p:sldId id="403" r:id="rId41"/>
    <p:sldId id="399" r:id="rId42"/>
    <p:sldId id="391" r:id="rId43"/>
    <p:sldId id="350" r:id="rId44"/>
    <p:sldId id="342" r:id="rId45"/>
    <p:sldId id="359" r:id="rId46"/>
    <p:sldId id="360" r:id="rId47"/>
    <p:sldId id="361" r:id="rId48"/>
    <p:sldId id="343" r:id="rId49"/>
    <p:sldId id="362" r:id="rId50"/>
    <p:sldId id="344" r:id="rId51"/>
    <p:sldId id="363" r:id="rId52"/>
    <p:sldId id="364" r:id="rId53"/>
    <p:sldId id="369" r:id="rId54"/>
    <p:sldId id="405" r:id="rId55"/>
    <p:sldId id="400" r:id="rId56"/>
    <p:sldId id="401" r:id="rId57"/>
    <p:sldId id="402" r:id="rId58"/>
    <p:sldId id="404" r:id="rId59"/>
    <p:sldId id="297" r:id="rId60"/>
  </p:sldIdLst>
  <p:sldSz cx="12195175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5EB0"/>
    <a:srgbClr val="66FF99"/>
    <a:srgbClr val="FFFFFF"/>
    <a:srgbClr val="1C2747"/>
    <a:srgbClr val="0E1A40"/>
    <a:srgbClr val="3CCCC7"/>
    <a:srgbClr val="FF6D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346" autoAdjust="0"/>
    <p:restoredTop sz="50000" autoAdjust="0"/>
  </p:normalViewPr>
  <p:slideViewPr>
    <p:cSldViewPr showGuides="1">
      <p:cViewPr varScale="1">
        <p:scale>
          <a:sx n="114" d="100"/>
          <a:sy n="114" d="100"/>
        </p:scale>
        <p:origin x="336" y="84"/>
      </p:cViewPr>
      <p:guideLst>
        <p:guide orient="horz"/>
        <p:guide pos="38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162807899887499"/>
          <c:y val="0"/>
          <c:w val="0.63522227981722901"/>
          <c:h val="0.95283325046404099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报价</c:v>
                </c:pt>
              </c:strCache>
            </c:strRef>
          </c:tx>
          <c:dPt>
            <c:idx val="0"/>
            <c:bubble3D val="0"/>
            <c:spPr>
              <a:solidFill>
                <a:srgbClr val="2F5EB0"/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1-1C67-4D18-8B88-ADFE46055267}"/>
              </c:ext>
            </c:extLst>
          </c:dPt>
          <c:dPt>
            <c:idx val="1"/>
            <c:bubble3D val="0"/>
            <c:spPr>
              <a:solidFill>
                <a:schemeClr val="accent1">
                  <a:lumMod val="75000"/>
                  <a:alpha val="38824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3-1C67-4D18-8B88-ADFE46055267}"/>
              </c:ext>
            </c:extLst>
          </c:dPt>
          <c:dPt>
            <c:idx val="2"/>
            <c:bubble3D val="0"/>
            <c:spPr>
              <a:solidFill>
                <a:schemeClr val="accent1">
                  <a:lumMod val="60000"/>
                  <a:lumOff val="40000"/>
                  <a:alpha val="65098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5-1C67-4D18-8B88-ADFE46055267}"/>
              </c:ext>
            </c:extLst>
          </c:dPt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10</c:f>
              <c:strCache>
                <c:ptCount val="9"/>
                <c:pt idx="0">
                  <c:v>材料费</c:v>
                </c:pt>
                <c:pt idx="1">
                  <c:v>专用费</c:v>
                </c:pt>
                <c:pt idx="2">
                  <c:v>外协费</c:v>
                </c:pt>
                <c:pt idx="3">
                  <c:v>燃料动力费</c:v>
                </c:pt>
                <c:pt idx="4">
                  <c:v>事务费</c:v>
                </c:pt>
                <c:pt idx="5">
                  <c:v>固定资产折旧费</c:v>
                </c:pt>
                <c:pt idx="6">
                  <c:v>管理费</c:v>
                </c:pt>
                <c:pt idx="7">
                  <c:v>工资及劳务费</c:v>
                </c:pt>
                <c:pt idx="8">
                  <c:v>收益</c:v>
                </c:pt>
              </c:strCache>
            </c:strRef>
          </c:cat>
          <c:val>
            <c:numRef>
              <c:f>Sheet1!$B$2:$B$10</c:f>
              <c:numCache>
                <c:formatCode>General</c:formatCode>
                <c:ptCount val="9"/>
                <c:pt idx="0">
                  <c:v>1300.43</c:v>
                </c:pt>
                <c:pt idx="1">
                  <c:v>0</c:v>
                </c:pt>
                <c:pt idx="2">
                  <c:v>37.5</c:v>
                </c:pt>
                <c:pt idx="3">
                  <c:v>2.2000000000000002</c:v>
                </c:pt>
                <c:pt idx="4">
                  <c:v>36.270000000000003</c:v>
                </c:pt>
                <c:pt idx="5">
                  <c:v>30.22</c:v>
                </c:pt>
                <c:pt idx="6">
                  <c:v>20.82</c:v>
                </c:pt>
                <c:pt idx="7">
                  <c:v>445.54</c:v>
                </c:pt>
                <c:pt idx="8">
                  <c:v>26.7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1C67-4D18-8B88-ADFE4605526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0"/>
        </c:dLbls>
        <c:firstSliceAng val="0"/>
        <c:holeSize val="34"/>
      </c:doughnutChart>
      <c:spPr>
        <a:noFill/>
        <a:ln>
          <a:noFill/>
        </a:ln>
        <a:effectLst/>
      </c:spPr>
    </c:plotArea>
    <c:legend>
      <c:legendPos val="r"/>
      <c:overlay val="0"/>
      <c:txPr>
        <a:bodyPr/>
        <a:lstStyle/>
        <a:p>
          <a:pPr>
            <a:defRPr sz="1600">
              <a:solidFill>
                <a:schemeClr val="tx1"/>
              </a:solidFill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 sz="2000">
          <a:solidFill>
            <a:schemeClr val="bg1"/>
          </a:solidFill>
          <a:latin typeface="方正兰亭黑简体" panose="02000000000000000000" pitchFamily="2" charset="-122"/>
          <a:ea typeface="方正兰亭黑简体" panose="02000000000000000000" pitchFamily="2" charset="-122"/>
        </a:defRPr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0223BC-F3B5-4A51-A34E-D4A851A531C0}" type="doc">
      <dgm:prSet loTypeId="urn:microsoft.com/office/officeart/2005/8/layout/vList5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F04CA27-49CA-4749-B482-5A4D974E925C}">
      <dgm:prSet/>
      <dgm:spPr/>
      <dgm:t>
        <a:bodyPr/>
        <a:lstStyle/>
        <a:p>
          <a:r>
            <a:rPr lang="zh-CN" altLang="en-US" dirty="0"/>
            <a:t>自动化功能</a:t>
          </a:r>
          <a:endParaRPr lang="en-US" altLang="zh-CN" dirty="0"/>
        </a:p>
        <a:p>
          <a:r>
            <a:rPr lang="zh-CN" altLang="en-US" dirty="0"/>
            <a:t>测试工具</a:t>
          </a:r>
          <a:endParaRPr lang="zh-CN" dirty="0"/>
        </a:p>
      </dgm:t>
    </dgm:pt>
    <dgm:pt modelId="{4CE723ED-A4BC-4EB5-8BC4-8BE4459A6E92}" type="par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D93D8E23-78E8-43A8-A429-0CEAF6109090}" type="sib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E245713E-B916-482C-89C3-E4597358C897}">
      <dgm:prSet/>
      <dgm:spPr/>
      <dgm:t>
        <a:bodyPr/>
        <a:lstStyle/>
        <a:p>
          <a:r>
            <a:rPr lang="en-US" dirty="0"/>
            <a:t>Unified Functional Testing</a:t>
          </a:r>
          <a:endParaRPr lang="zh-CN" dirty="0"/>
        </a:p>
      </dgm:t>
    </dgm:pt>
    <dgm:pt modelId="{D53206D1-6344-48E1-BB2C-3A92CDEF19CE}" type="par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00E8C7E2-32A1-4229-8227-53129FF82383}" type="sib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F8DAF50A-8A16-4341-8AC1-CD7A23BB66CE}">
      <dgm:prSet/>
      <dgm:spPr/>
      <dgm:t>
        <a:bodyPr/>
        <a:lstStyle/>
        <a:p>
          <a:r>
            <a:rPr lang="zh-CN" altLang="en-US" dirty="0"/>
            <a:t>性能</a:t>
          </a:r>
          <a:r>
            <a:rPr lang="zh-CN" dirty="0"/>
            <a:t>测试</a:t>
          </a:r>
        </a:p>
      </dgm:t>
    </dgm:pt>
    <dgm:pt modelId="{9293F13B-F8BB-4B5B-9C2B-9DCFD1190137}" type="par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2874E9F0-54B0-482A-94BE-F88CAD1E89BD}" type="sib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316291A3-7A25-4E29-931B-C9EB43187D7B}">
      <dgm:prSet/>
      <dgm:spPr/>
      <dgm:t>
        <a:bodyPr/>
        <a:lstStyle/>
        <a:p>
          <a:r>
            <a:rPr lang="en-US" altLang="zh-CN" dirty="0"/>
            <a:t>LoadRunner</a:t>
          </a:r>
          <a:endParaRPr lang="zh-CN" dirty="0"/>
        </a:p>
      </dgm:t>
    </dgm:pt>
    <dgm:pt modelId="{62A5E4A7-63D3-47FC-B567-89D93560A886}" type="par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9282723B-5344-49F6-B58E-5A9E241DB841}" type="sib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29CEE0C9-E2FA-4DA9-B0DC-38CD3CD3F4D8}">
      <dgm:prSet/>
      <dgm:spPr/>
      <dgm:t>
        <a:bodyPr/>
        <a:lstStyle/>
        <a:p>
          <a:r>
            <a:rPr lang="zh-CN" altLang="en-US" dirty="0"/>
            <a:t>软件源代码</a:t>
          </a:r>
          <a:endParaRPr lang="en-US" altLang="zh-CN" dirty="0"/>
        </a:p>
        <a:p>
          <a:r>
            <a:rPr lang="zh-CN" altLang="en-US" dirty="0"/>
            <a:t>自动分析工具</a:t>
          </a:r>
          <a:endParaRPr lang="zh-CN" dirty="0"/>
        </a:p>
      </dgm:t>
    </dgm:pt>
    <dgm:pt modelId="{63783641-22C6-4FEB-A12D-1A13A36FE101}" type="par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EA8E1E4E-5CF2-4287-8460-646AECABA16A}" type="sib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4BF76E1F-58E6-4925-8CCA-B4A01C966BEE}">
      <dgm:prSet/>
      <dgm:spPr/>
      <dgm:t>
        <a:bodyPr/>
        <a:lstStyle/>
        <a:p>
          <a:r>
            <a:rPr lang="en-US" altLang="zh-CN" dirty="0"/>
            <a:t>C++Test</a:t>
          </a:r>
          <a:r>
            <a:rPr lang="zh-CN" altLang="en-US" dirty="0"/>
            <a:t>、</a:t>
          </a:r>
          <a:r>
            <a:rPr lang="en-US" altLang="zh-CN" dirty="0"/>
            <a:t>JTEST</a:t>
          </a:r>
          <a:r>
            <a:rPr lang="zh-CN" altLang="en-US" dirty="0"/>
            <a:t>、</a:t>
          </a:r>
          <a:r>
            <a:rPr lang="en-US" altLang="zh-CN" dirty="0" err="1"/>
            <a:t>DotTEST</a:t>
          </a:r>
          <a:endParaRPr lang="zh-CN" dirty="0"/>
        </a:p>
      </dgm:t>
    </dgm:pt>
    <dgm:pt modelId="{1A2D5169-CE11-4AC5-A048-AB6733A61E99}" type="par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6F4D7BFE-8898-41F5-8840-3FA7A5ACDC43}" type="sib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58BB5DAA-6CB1-4779-A2E3-FA1D94DC3A77}">
      <dgm:prSet/>
      <dgm:spPr/>
      <dgm:t>
        <a:bodyPr/>
        <a:lstStyle/>
        <a:p>
          <a:r>
            <a:rPr lang="zh-CN" altLang="en-US" dirty="0"/>
            <a:t>软件可靠性测试用例辅助设计古</a:t>
          </a:r>
          <a:endParaRPr lang="zh-CN" dirty="0"/>
        </a:p>
      </dgm:t>
    </dgm:pt>
    <dgm:pt modelId="{2630A761-BEFD-4AF7-AA69-4BAAE2279C8D}" type="par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82B6F7C2-CEF8-4C68-8DAD-97F6C8879F95}" type="sib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A5A2C551-CFCF-423B-8A16-26E3FF5A969C}">
      <dgm:prSet/>
      <dgm:spPr/>
      <dgm:t>
        <a:bodyPr/>
        <a:lstStyle/>
        <a:p>
          <a:r>
            <a:rPr lang="en-US" altLang="zh-CN" dirty="0"/>
            <a:t>TCS</a:t>
          </a:r>
          <a:endParaRPr lang="zh-CN" dirty="0"/>
        </a:p>
      </dgm:t>
    </dgm:pt>
    <dgm:pt modelId="{EF5B3F1F-A957-4C6E-AC6B-4DB5ADC05E56}" type="par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DE6D50BA-6777-4A41-B945-B9074EC1E445}" type="sib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21396220-ADD7-4209-9FD8-4C3DDEF849FD}">
      <dgm:prSet/>
      <dgm:spPr/>
      <dgm:t>
        <a:bodyPr/>
        <a:lstStyle/>
        <a:p>
          <a:r>
            <a:rPr lang="zh-CN" altLang="en-US" dirty="0"/>
            <a:t>代码质量测试</a:t>
          </a:r>
          <a:r>
            <a:rPr lang="zh-CN" dirty="0"/>
            <a:t>工具</a:t>
          </a:r>
        </a:p>
      </dgm:t>
    </dgm:pt>
    <dgm:pt modelId="{CA10A1E9-BDF8-4694-8E80-046B5EBE5D96}" type="par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CC12DEDB-A18A-4758-AC29-9A39D0CA0D30}" type="sib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54A9F93F-B56D-4501-A4B1-E398F8D0ECC7}">
      <dgm:prSet/>
      <dgm:spPr/>
      <dgm:t>
        <a:bodyPr/>
        <a:lstStyle/>
        <a:p>
          <a:r>
            <a:rPr lang="en-US" dirty="0" err="1"/>
            <a:t>Klocwork</a:t>
          </a:r>
          <a:endParaRPr lang="zh-CN" dirty="0"/>
        </a:p>
      </dgm:t>
    </dgm:pt>
    <dgm:pt modelId="{D53AF2D9-75BF-42B7-823B-903EC2E2A818}" type="par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7BD3863F-4A22-4064-B169-20C437B679FC}" type="sib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41600EA5-F1E3-410D-98E8-31789069C773}">
      <dgm:prSet/>
      <dgm:spPr/>
      <dgm:t>
        <a:bodyPr/>
        <a:lstStyle/>
        <a:p>
          <a:r>
            <a:rPr lang="zh-CN" dirty="0"/>
            <a:t>数据标准规范</a:t>
          </a:r>
          <a:endParaRPr lang="en-US" altLang="zh-CN" dirty="0"/>
        </a:p>
        <a:p>
          <a:r>
            <a:rPr lang="zh-CN" dirty="0"/>
            <a:t>检查工具</a:t>
          </a:r>
        </a:p>
      </dgm:t>
    </dgm:pt>
    <dgm:pt modelId="{2DC459B5-5E88-4FE5-9699-C1A72CFC7D4F}" type="par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D965C458-47DF-468C-8A38-3BAC4AA12494}" type="sib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5AC86290-A17F-4734-B19D-7E57BAE2B599}">
      <dgm:prSet/>
      <dgm:spPr/>
      <dgm:t>
        <a:bodyPr/>
        <a:lstStyle/>
        <a:p>
          <a:r>
            <a:rPr lang="en-US" altLang="zh-CN" dirty="0"/>
            <a:t>X-</a:t>
          </a:r>
          <a:r>
            <a:rPr lang="en-US" altLang="zh-CN" dirty="0" err="1"/>
            <a:t>DBCheck</a:t>
          </a:r>
          <a:endParaRPr lang="zh-CN" dirty="0"/>
        </a:p>
      </dgm:t>
    </dgm:pt>
    <dgm:pt modelId="{FCA0568A-9477-4981-A7BC-C35C4387FAD3}" type="par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9EBEF724-9415-44D7-A7D0-64FAE1852BB8}" type="sib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78ABB218-F103-44A8-BD49-A35D1D28ADC0}">
      <dgm:prSet/>
      <dgm:spPr/>
      <dgm:t>
        <a:bodyPr/>
        <a:lstStyle/>
        <a:p>
          <a:r>
            <a:rPr lang="zh-CN" altLang="en-US" dirty="0"/>
            <a:t>逻辑覆盖率</a:t>
          </a:r>
          <a:endParaRPr lang="en-US" altLang="zh-CN" dirty="0"/>
        </a:p>
        <a:p>
          <a:r>
            <a:rPr lang="zh-CN" altLang="en-US" dirty="0"/>
            <a:t>测试</a:t>
          </a:r>
          <a:r>
            <a:rPr lang="zh-CN" dirty="0"/>
            <a:t>工具</a:t>
          </a:r>
        </a:p>
      </dgm:t>
    </dgm:pt>
    <dgm:pt modelId="{0212AA90-B89A-4A7D-AB27-EDF60E16839A}" type="par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20FC3F97-EC2E-4A43-A165-070B7596A16D}" type="sib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497B8A93-5125-403C-A5DE-52E8629919EF}">
      <dgm:prSet/>
      <dgm:spPr/>
      <dgm:t>
        <a:bodyPr/>
        <a:lstStyle/>
        <a:p>
          <a:r>
            <a:rPr lang="en-US" altLang="zh-CN" dirty="0"/>
            <a:t>DT10</a:t>
          </a:r>
          <a:endParaRPr lang="zh-CN" dirty="0"/>
        </a:p>
      </dgm:t>
    </dgm:pt>
    <dgm:pt modelId="{141051DA-B245-40FC-A42F-FE8966BCE639}" type="par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BE61C755-0FB3-46BB-BACB-2D50123F90F3}" type="sib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927F78A1-E136-48DD-B778-E4919463E413}">
      <dgm:prSet/>
      <dgm:spPr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/>
            <a:t>FPGA</a:t>
          </a:r>
          <a:r>
            <a:rPr lang="zh-CN" altLang="en-US" dirty="0"/>
            <a:t>混合仿真</a:t>
          </a:r>
          <a:endParaRPr lang="en-US" altLang="zh-CN" dirty="0"/>
        </a:p>
        <a:p>
          <a:r>
            <a:rPr lang="zh-CN" altLang="en-US" dirty="0"/>
            <a:t>验证</a:t>
          </a:r>
          <a:r>
            <a:rPr lang="zh-CN" dirty="0"/>
            <a:t>工具</a:t>
          </a:r>
        </a:p>
      </dgm:t>
    </dgm:pt>
    <dgm:pt modelId="{A46951D3-CA1D-41C3-A1EC-E0660822B31D}" type="par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9BFE6F40-70C3-480A-BB3A-319BFF50145E}" type="sib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530C9A5F-2714-4687-ADA9-1FE08BCE3A7F}">
      <dgm:prSet/>
      <dgm:spPr/>
      <dgm:t>
        <a:bodyPr/>
        <a:lstStyle/>
        <a:p>
          <a:r>
            <a:rPr lang="en-US" dirty="0"/>
            <a:t>Questa Prime</a:t>
          </a:r>
          <a:endParaRPr lang="zh-CN" dirty="0"/>
        </a:p>
      </dgm:t>
    </dgm:pt>
    <dgm:pt modelId="{3A5CBDE5-CAFD-442A-8B2A-0D4628ADD545}" type="par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8A328DFC-49F7-4ECD-9E9D-BCDC153C1A1E}" type="sib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529E57F1-4E7C-4460-81B8-D65CF61541DF}" type="pres">
      <dgm:prSet presAssocID="{B80223BC-F3B5-4A51-A34E-D4A851A531C0}" presName="Name0" presStyleCnt="0">
        <dgm:presLayoutVars>
          <dgm:dir/>
          <dgm:animLvl val="lvl"/>
          <dgm:resizeHandles val="exact"/>
        </dgm:presLayoutVars>
      </dgm:prSet>
      <dgm:spPr/>
    </dgm:pt>
    <dgm:pt modelId="{C7CE9EA3-320D-46CB-A27F-40C757EAA7A8}" type="pres">
      <dgm:prSet presAssocID="{BF04CA27-49CA-4749-B482-5A4D974E925C}" presName="linNode" presStyleCnt="0"/>
      <dgm:spPr/>
    </dgm:pt>
    <dgm:pt modelId="{27D503F8-3AC3-4B23-BFA1-F29161FE573D}" type="pres">
      <dgm:prSet presAssocID="{BF04CA27-49CA-4749-B482-5A4D974E925C}" presName="parentText" presStyleLbl="node1" presStyleIdx="0" presStyleCnt="8">
        <dgm:presLayoutVars>
          <dgm:chMax val="1"/>
          <dgm:bulletEnabled val="1"/>
        </dgm:presLayoutVars>
      </dgm:prSet>
      <dgm:spPr/>
    </dgm:pt>
    <dgm:pt modelId="{F729DAA1-9766-44E7-9E74-65E5F15732A9}" type="pres">
      <dgm:prSet presAssocID="{BF04CA27-49CA-4749-B482-5A4D974E925C}" presName="descendantText" presStyleLbl="alignAccFollowNode1" presStyleIdx="0" presStyleCnt="8">
        <dgm:presLayoutVars>
          <dgm:bulletEnabled val="1"/>
        </dgm:presLayoutVars>
      </dgm:prSet>
      <dgm:spPr/>
    </dgm:pt>
    <dgm:pt modelId="{7F680474-6EA0-4231-BBC3-60B730BB79C5}" type="pres">
      <dgm:prSet presAssocID="{D93D8E23-78E8-43A8-A429-0CEAF6109090}" presName="sp" presStyleCnt="0"/>
      <dgm:spPr/>
    </dgm:pt>
    <dgm:pt modelId="{926B444B-761A-4199-B3A1-E6AD8E7F1754}" type="pres">
      <dgm:prSet presAssocID="{F8DAF50A-8A16-4341-8AC1-CD7A23BB66CE}" presName="linNode" presStyleCnt="0"/>
      <dgm:spPr/>
    </dgm:pt>
    <dgm:pt modelId="{74E97FB5-19C7-4256-8B42-34BE4BE12200}" type="pres">
      <dgm:prSet presAssocID="{F8DAF50A-8A16-4341-8AC1-CD7A23BB66CE}" presName="parentText" presStyleLbl="node1" presStyleIdx="1" presStyleCnt="8">
        <dgm:presLayoutVars>
          <dgm:chMax val="1"/>
          <dgm:bulletEnabled val="1"/>
        </dgm:presLayoutVars>
      </dgm:prSet>
      <dgm:spPr/>
    </dgm:pt>
    <dgm:pt modelId="{A9FC064B-307C-4A98-9C8B-E9E1FF876DB9}" type="pres">
      <dgm:prSet presAssocID="{F8DAF50A-8A16-4341-8AC1-CD7A23BB66CE}" presName="descendantText" presStyleLbl="alignAccFollowNode1" presStyleIdx="1" presStyleCnt="8">
        <dgm:presLayoutVars>
          <dgm:bulletEnabled val="1"/>
        </dgm:presLayoutVars>
      </dgm:prSet>
      <dgm:spPr/>
    </dgm:pt>
    <dgm:pt modelId="{03A3FEFF-5E70-426D-965B-FA37677391B1}" type="pres">
      <dgm:prSet presAssocID="{2874E9F0-54B0-482A-94BE-F88CAD1E89BD}" presName="sp" presStyleCnt="0"/>
      <dgm:spPr/>
    </dgm:pt>
    <dgm:pt modelId="{E424BFA9-67F2-44DF-AEAE-77E8E51B6AFB}" type="pres">
      <dgm:prSet presAssocID="{29CEE0C9-E2FA-4DA9-B0DC-38CD3CD3F4D8}" presName="linNode" presStyleCnt="0"/>
      <dgm:spPr/>
    </dgm:pt>
    <dgm:pt modelId="{A8EC9B9D-1AAA-4B4F-AEAF-13C5A84A384E}" type="pres">
      <dgm:prSet presAssocID="{29CEE0C9-E2FA-4DA9-B0DC-38CD3CD3F4D8}" presName="parentText" presStyleLbl="node1" presStyleIdx="2" presStyleCnt="8">
        <dgm:presLayoutVars>
          <dgm:chMax val="1"/>
          <dgm:bulletEnabled val="1"/>
        </dgm:presLayoutVars>
      </dgm:prSet>
      <dgm:spPr/>
    </dgm:pt>
    <dgm:pt modelId="{4B7ABB0F-CF19-4005-A4AE-7698C200D979}" type="pres">
      <dgm:prSet presAssocID="{29CEE0C9-E2FA-4DA9-B0DC-38CD3CD3F4D8}" presName="descendantText" presStyleLbl="alignAccFollowNode1" presStyleIdx="2" presStyleCnt="8">
        <dgm:presLayoutVars>
          <dgm:bulletEnabled val="1"/>
        </dgm:presLayoutVars>
      </dgm:prSet>
      <dgm:spPr/>
    </dgm:pt>
    <dgm:pt modelId="{33AF2489-D39E-417F-9C3A-4ACEA690DB12}" type="pres">
      <dgm:prSet presAssocID="{EA8E1E4E-5CF2-4287-8460-646AECABA16A}" presName="sp" presStyleCnt="0"/>
      <dgm:spPr/>
    </dgm:pt>
    <dgm:pt modelId="{A5180C1E-1080-4C00-95B1-D3A9656B2ED8}" type="pres">
      <dgm:prSet presAssocID="{58BB5DAA-6CB1-4779-A2E3-FA1D94DC3A77}" presName="linNode" presStyleCnt="0"/>
      <dgm:spPr/>
    </dgm:pt>
    <dgm:pt modelId="{5D653F8C-8446-482C-96A6-1836F4E9A1EC}" type="pres">
      <dgm:prSet presAssocID="{58BB5DAA-6CB1-4779-A2E3-FA1D94DC3A77}" presName="parentText" presStyleLbl="node1" presStyleIdx="3" presStyleCnt="8">
        <dgm:presLayoutVars>
          <dgm:chMax val="1"/>
          <dgm:bulletEnabled val="1"/>
        </dgm:presLayoutVars>
      </dgm:prSet>
      <dgm:spPr/>
    </dgm:pt>
    <dgm:pt modelId="{C7FDF602-6727-4662-987A-5C02D2DA979C}" type="pres">
      <dgm:prSet presAssocID="{58BB5DAA-6CB1-4779-A2E3-FA1D94DC3A77}" presName="descendantText" presStyleLbl="alignAccFollowNode1" presStyleIdx="3" presStyleCnt="8">
        <dgm:presLayoutVars>
          <dgm:bulletEnabled val="1"/>
        </dgm:presLayoutVars>
      </dgm:prSet>
      <dgm:spPr/>
    </dgm:pt>
    <dgm:pt modelId="{D6C61BA0-5E25-4B93-B332-C3797DE52E22}" type="pres">
      <dgm:prSet presAssocID="{82B6F7C2-CEF8-4C68-8DAD-97F6C8879F95}" presName="sp" presStyleCnt="0"/>
      <dgm:spPr/>
    </dgm:pt>
    <dgm:pt modelId="{4DAED0C9-4F19-4A9F-8ED4-A34A17344858}" type="pres">
      <dgm:prSet presAssocID="{21396220-ADD7-4209-9FD8-4C3DDEF849FD}" presName="linNode" presStyleCnt="0"/>
      <dgm:spPr/>
    </dgm:pt>
    <dgm:pt modelId="{000EA3A6-25B0-483E-9972-10D01F1E0413}" type="pres">
      <dgm:prSet presAssocID="{21396220-ADD7-4209-9FD8-4C3DDEF849FD}" presName="parentText" presStyleLbl="node1" presStyleIdx="4" presStyleCnt="8">
        <dgm:presLayoutVars>
          <dgm:chMax val="1"/>
          <dgm:bulletEnabled val="1"/>
        </dgm:presLayoutVars>
      </dgm:prSet>
      <dgm:spPr/>
    </dgm:pt>
    <dgm:pt modelId="{29BE0A2B-9108-4D22-B915-B0C16631A115}" type="pres">
      <dgm:prSet presAssocID="{21396220-ADD7-4209-9FD8-4C3DDEF849FD}" presName="descendantText" presStyleLbl="alignAccFollowNode1" presStyleIdx="4" presStyleCnt="8">
        <dgm:presLayoutVars>
          <dgm:bulletEnabled val="1"/>
        </dgm:presLayoutVars>
      </dgm:prSet>
      <dgm:spPr/>
    </dgm:pt>
    <dgm:pt modelId="{4D942EF0-5EDE-43F7-A09B-F6BC14920C5D}" type="pres">
      <dgm:prSet presAssocID="{CC12DEDB-A18A-4758-AC29-9A39D0CA0D30}" presName="sp" presStyleCnt="0"/>
      <dgm:spPr/>
    </dgm:pt>
    <dgm:pt modelId="{F644DD00-66E8-41E7-91B4-CB852C574E01}" type="pres">
      <dgm:prSet presAssocID="{41600EA5-F1E3-410D-98E8-31789069C773}" presName="linNode" presStyleCnt="0"/>
      <dgm:spPr/>
    </dgm:pt>
    <dgm:pt modelId="{D8BD902C-0836-4154-BAE8-87FA09A19F88}" type="pres">
      <dgm:prSet presAssocID="{41600EA5-F1E3-410D-98E8-31789069C773}" presName="parentText" presStyleLbl="node1" presStyleIdx="5" presStyleCnt="8">
        <dgm:presLayoutVars>
          <dgm:chMax val="1"/>
          <dgm:bulletEnabled val="1"/>
        </dgm:presLayoutVars>
      </dgm:prSet>
      <dgm:spPr/>
    </dgm:pt>
    <dgm:pt modelId="{8C95025A-CB15-48C5-B17D-C7701A189E76}" type="pres">
      <dgm:prSet presAssocID="{41600EA5-F1E3-410D-98E8-31789069C773}" presName="descendantText" presStyleLbl="alignAccFollowNode1" presStyleIdx="5" presStyleCnt="8">
        <dgm:presLayoutVars>
          <dgm:bulletEnabled val="1"/>
        </dgm:presLayoutVars>
      </dgm:prSet>
      <dgm:spPr/>
    </dgm:pt>
    <dgm:pt modelId="{15A58433-3E5A-4270-9B6C-FC1FFD553889}" type="pres">
      <dgm:prSet presAssocID="{D965C458-47DF-468C-8A38-3BAC4AA12494}" presName="sp" presStyleCnt="0"/>
      <dgm:spPr/>
    </dgm:pt>
    <dgm:pt modelId="{07881A53-6DB0-4B27-BB56-DF09E3859F01}" type="pres">
      <dgm:prSet presAssocID="{78ABB218-F103-44A8-BD49-A35D1D28ADC0}" presName="linNode" presStyleCnt="0"/>
      <dgm:spPr/>
    </dgm:pt>
    <dgm:pt modelId="{E99B171D-AB5A-45DF-8B96-D418D3ECEEEA}" type="pres">
      <dgm:prSet presAssocID="{78ABB218-F103-44A8-BD49-A35D1D28ADC0}" presName="parentText" presStyleLbl="node1" presStyleIdx="6" presStyleCnt="8">
        <dgm:presLayoutVars>
          <dgm:chMax val="1"/>
          <dgm:bulletEnabled val="1"/>
        </dgm:presLayoutVars>
      </dgm:prSet>
      <dgm:spPr/>
    </dgm:pt>
    <dgm:pt modelId="{F67458AB-9993-41E5-AF7A-A6E8B6F66D15}" type="pres">
      <dgm:prSet presAssocID="{78ABB218-F103-44A8-BD49-A35D1D28ADC0}" presName="descendantText" presStyleLbl="alignAccFollowNode1" presStyleIdx="6" presStyleCnt="8">
        <dgm:presLayoutVars>
          <dgm:bulletEnabled val="1"/>
        </dgm:presLayoutVars>
      </dgm:prSet>
      <dgm:spPr/>
    </dgm:pt>
    <dgm:pt modelId="{C500591A-48D9-4540-B05D-7323EFC56547}" type="pres">
      <dgm:prSet presAssocID="{20FC3F97-EC2E-4A43-A165-070B7596A16D}" presName="sp" presStyleCnt="0"/>
      <dgm:spPr/>
    </dgm:pt>
    <dgm:pt modelId="{FF1E4697-A62E-4EF5-A30E-5DABAB881859}" type="pres">
      <dgm:prSet presAssocID="{927F78A1-E136-48DD-B778-E4919463E413}" presName="linNode" presStyleCnt="0"/>
      <dgm:spPr/>
    </dgm:pt>
    <dgm:pt modelId="{96DF318E-ADA1-41EC-AC8D-04064F8DA3C4}" type="pres">
      <dgm:prSet presAssocID="{927F78A1-E136-48DD-B778-E4919463E413}" presName="parentText" presStyleLbl="node1" presStyleIdx="7" presStyleCnt="8">
        <dgm:presLayoutVars>
          <dgm:chMax val="1"/>
          <dgm:bulletEnabled val="1"/>
        </dgm:presLayoutVars>
      </dgm:prSet>
      <dgm:spPr>
        <a:xfrm>
          <a:off x="0" y="4246601"/>
          <a:ext cx="1762755" cy="577742"/>
        </a:xfrm>
        <a:prstGeom prst="roundRect">
          <a:avLst/>
        </a:prstGeom>
      </dgm:spPr>
    </dgm:pt>
    <dgm:pt modelId="{AE86C12D-871F-42FD-B183-B0A7994CA59C}" type="pres">
      <dgm:prSet presAssocID="{927F78A1-E136-48DD-B778-E4919463E413}" presName="descendantText" presStyleLbl="alignAccFollowNode1" presStyleIdx="7" presStyleCnt="8">
        <dgm:presLayoutVars>
          <dgm:bulletEnabled val="1"/>
        </dgm:presLayoutVars>
      </dgm:prSet>
      <dgm:spPr/>
    </dgm:pt>
  </dgm:ptLst>
  <dgm:cxnLst>
    <dgm:cxn modelId="{41850117-DA1E-4A1F-925B-F7BDF84208F2}" type="presOf" srcId="{21396220-ADD7-4209-9FD8-4C3DDEF849FD}" destId="{000EA3A6-25B0-483E-9972-10D01F1E0413}" srcOrd="0" destOrd="0" presId="urn:microsoft.com/office/officeart/2005/8/layout/vList5"/>
    <dgm:cxn modelId="{0E1DF629-1752-46A0-8E7B-E3DE036ACF00}" srcId="{21396220-ADD7-4209-9FD8-4C3DDEF849FD}" destId="{54A9F93F-B56D-4501-A4B1-E398F8D0ECC7}" srcOrd="0" destOrd="0" parTransId="{D53AF2D9-75BF-42B7-823B-903EC2E2A818}" sibTransId="{7BD3863F-4A22-4064-B169-20C437B679FC}"/>
    <dgm:cxn modelId="{C63D0636-D894-4E8B-86A2-9FD97A9443AD}" type="presOf" srcId="{5AC86290-A17F-4734-B19D-7E57BAE2B599}" destId="{8C95025A-CB15-48C5-B17D-C7701A189E76}" srcOrd="0" destOrd="0" presId="urn:microsoft.com/office/officeart/2005/8/layout/vList5"/>
    <dgm:cxn modelId="{7B201A3A-1BDC-4FEA-892F-44FA321DB1B5}" type="presOf" srcId="{927F78A1-E136-48DD-B778-E4919463E413}" destId="{96DF318E-ADA1-41EC-AC8D-04064F8DA3C4}" srcOrd="0" destOrd="0" presId="urn:microsoft.com/office/officeart/2005/8/layout/vList5"/>
    <dgm:cxn modelId="{B9A5C95D-F358-4F2A-B1DC-7FCB37CA66AE}" srcId="{B80223BC-F3B5-4A51-A34E-D4A851A531C0}" destId="{29CEE0C9-E2FA-4DA9-B0DC-38CD3CD3F4D8}" srcOrd="2" destOrd="0" parTransId="{63783641-22C6-4FEB-A12D-1A13A36FE101}" sibTransId="{EA8E1E4E-5CF2-4287-8460-646AECABA16A}"/>
    <dgm:cxn modelId="{6DC49B5E-9BAA-4F2B-B4A2-A5DD5C6E6805}" srcId="{B80223BC-F3B5-4A51-A34E-D4A851A531C0}" destId="{927F78A1-E136-48DD-B778-E4919463E413}" srcOrd="7" destOrd="0" parTransId="{A46951D3-CA1D-41C3-A1EC-E0660822B31D}" sibTransId="{9BFE6F40-70C3-480A-BB3A-319BFF50145E}"/>
    <dgm:cxn modelId="{44E0BB61-A912-40DE-96EA-3C26FF0517E2}" type="presOf" srcId="{A5A2C551-CFCF-423B-8A16-26E3FF5A969C}" destId="{C7FDF602-6727-4662-987A-5C02D2DA979C}" srcOrd="0" destOrd="0" presId="urn:microsoft.com/office/officeart/2005/8/layout/vList5"/>
    <dgm:cxn modelId="{F5CEBB62-7E46-41B2-A55A-77477B5C1AE5}" srcId="{B80223BC-F3B5-4A51-A34E-D4A851A531C0}" destId="{78ABB218-F103-44A8-BD49-A35D1D28ADC0}" srcOrd="6" destOrd="0" parTransId="{0212AA90-B89A-4A7D-AB27-EDF60E16839A}" sibTransId="{20FC3F97-EC2E-4A43-A165-070B7596A16D}"/>
    <dgm:cxn modelId="{D6159F65-161F-4C6B-912C-9F73AF331FB4}" srcId="{29CEE0C9-E2FA-4DA9-B0DC-38CD3CD3F4D8}" destId="{4BF76E1F-58E6-4925-8CCA-B4A01C966BEE}" srcOrd="0" destOrd="0" parTransId="{1A2D5169-CE11-4AC5-A048-AB6733A61E99}" sibTransId="{6F4D7BFE-8898-41F5-8840-3FA7A5ACDC43}"/>
    <dgm:cxn modelId="{E0B5A748-B678-4D5F-9130-1C3D16AB75CB}" type="presOf" srcId="{F8DAF50A-8A16-4341-8AC1-CD7A23BB66CE}" destId="{74E97FB5-19C7-4256-8B42-34BE4BE12200}" srcOrd="0" destOrd="0" presId="urn:microsoft.com/office/officeart/2005/8/layout/vList5"/>
    <dgm:cxn modelId="{E7D4484B-47D8-43BC-8821-558F15C9A112}" type="presOf" srcId="{41600EA5-F1E3-410D-98E8-31789069C773}" destId="{D8BD902C-0836-4154-BAE8-87FA09A19F88}" srcOrd="0" destOrd="0" presId="urn:microsoft.com/office/officeart/2005/8/layout/vList5"/>
    <dgm:cxn modelId="{D9A32251-F00D-428F-BE96-14A9C26E585D}" srcId="{BF04CA27-49CA-4749-B482-5A4D974E925C}" destId="{E245713E-B916-482C-89C3-E4597358C897}" srcOrd="0" destOrd="0" parTransId="{D53206D1-6344-48E1-BB2C-3A92CDEF19CE}" sibTransId="{00E8C7E2-32A1-4229-8227-53129FF82383}"/>
    <dgm:cxn modelId="{FC2F7371-67A9-4D94-A4F0-5CCD0EEFF607}" type="presOf" srcId="{4BF76E1F-58E6-4925-8CCA-B4A01C966BEE}" destId="{4B7ABB0F-CF19-4005-A4AE-7698C200D979}" srcOrd="0" destOrd="0" presId="urn:microsoft.com/office/officeart/2005/8/layout/vList5"/>
    <dgm:cxn modelId="{C080FD55-C485-4ACC-A472-94D293B3CC29}" type="presOf" srcId="{B80223BC-F3B5-4A51-A34E-D4A851A531C0}" destId="{529E57F1-4E7C-4460-81B8-D65CF61541DF}" srcOrd="0" destOrd="0" presId="urn:microsoft.com/office/officeart/2005/8/layout/vList5"/>
    <dgm:cxn modelId="{CF34717A-CA15-4DA6-9016-84700D738159}" type="presOf" srcId="{29CEE0C9-E2FA-4DA9-B0DC-38CD3CD3F4D8}" destId="{A8EC9B9D-1AAA-4B4F-AEAF-13C5A84A384E}" srcOrd="0" destOrd="0" presId="urn:microsoft.com/office/officeart/2005/8/layout/vList5"/>
    <dgm:cxn modelId="{F3348D7C-68F4-477F-A92B-AD677276A3D1}" srcId="{B80223BC-F3B5-4A51-A34E-D4A851A531C0}" destId="{21396220-ADD7-4209-9FD8-4C3DDEF849FD}" srcOrd="4" destOrd="0" parTransId="{CA10A1E9-BDF8-4694-8E80-046B5EBE5D96}" sibTransId="{CC12DEDB-A18A-4758-AC29-9A39D0CA0D30}"/>
    <dgm:cxn modelId="{1192327F-E715-427F-BAFB-DDA998F7A78F}" srcId="{41600EA5-F1E3-410D-98E8-31789069C773}" destId="{5AC86290-A17F-4734-B19D-7E57BAE2B599}" srcOrd="0" destOrd="0" parTransId="{FCA0568A-9477-4981-A7BC-C35C4387FAD3}" sibTransId="{9EBEF724-9415-44D7-A7D0-64FAE1852BB8}"/>
    <dgm:cxn modelId="{88610784-067C-48A5-994E-65543A16AFE4}" type="presOf" srcId="{E245713E-B916-482C-89C3-E4597358C897}" destId="{F729DAA1-9766-44E7-9E74-65E5F15732A9}" srcOrd="0" destOrd="0" presId="urn:microsoft.com/office/officeart/2005/8/layout/vList5"/>
    <dgm:cxn modelId="{2F510189-A17C-40C1-964B-F5906FA28214}" type="presOf" srcId="{530C9A5F-2714-4687-ADA9-1FE08BCE3A7F}" destId="{AE86C12D-871F-42FD-B183-B0A7994CA59C}" srcOrd="0" destOrd="0" presId="urn:microsoft.com/office/officeart/2005/8/layout/vList5"/>
    <dgm:cxn modelId="{4BA64E8A-170F-47DA-9898-B68287EAE764}" type="presOf" srcId="{78ABB218-F103-44A8-BD49-A35D1D28ADC0}" destId="{E99B171D-AB5A-45DF-8B96-D418D3ECEEEA}" srcOrd="0" destOrd="0" presId="urn:microsoft.com/office/officeart/2005/8/layout/vList5"/>
    <dgm:cxn modelId="{6C6E8D90-B3DE-4975-89CF-44FCE973F3BE}" type="presOf" srcId="{316291A3-7A25-4E29-931B-C9EB43187D7B}" destId="{A9FC064B-307C-4A98-9C8B-E9E1FF876DB9}" srcOrd="0" destOrd="0" presId="urn:microsoft.com/office/officeart/2005/8/layout/vList5"/>
    <dgm:cxn modelId="{391A4D9F-D7BC-4111-9508-44565DC80037}" srcId="{927F78A1-E136-48DD-B778-E4919463E413}" destId="{530C9A5F-2714-4687-ADA9-1FE08BCE3A7F}" srcOrd="0" destOrd="0" parTransId="{3A5CBDE5-CAFD-442A-8B2A-0D4628ADD545}" sibTransId="{8A328DFC-49F7-4ECD-9E9D-BCDC153C1A1E}"/>
    <dgm:cxn modelId="{20627EAE-E722-4FA8-A00E-6E697DA28D03}" srcId="{B80223BC-F3B5-4A51-A34E-D4A851A531C0}" destId="{F8DAF50A-8A16-4341-8AC1-CD7A23BB66CE}" srcOrd="1" destOrd="0" parTransId="{9293F13B-F8BB-4B5B-9C2B-9DCFD1190137}" sibTransId="{2874E9F0-54B0-482A-94BE-F88CAD1E89BD}"/>
    <dgm:cxn modelId="{A0854BAF-7C23-43BA-AEAA-AA804CF42951}" srcId="{B80223BC-F3B5-4A51-A34E-D4A851A531C0}" destId="{58BB5DAA-6CB1-4779-A2E3-FA1D94DC3A77}" srcOrd="3" destOrd="0" parTransId="{2630A761-BEFD-4AF7-AA69-4BAAE2279C8D}" sibTransId="{82B6F7C2-CEF8-4C68-8DAD-97F6C8879F95}"/>
    <dgm:cxn modelId="{BA47EFBB-E02C-4AFD-BF4D-03FE05471375}" type="presOf" srcId="{58BB5DAA-6CB1-4779-A2E3-FA1D94DC3A77}" destId="{5D653F8C-8446-482C-96A6-1836F4E9A1EC}" srcOrd="0" destOrd="0" presId="urn:microsoft.com/office/officeart/2005/8/layout/vList5"/>
    <dgm:cxn modelId="{9F2EC6C1-71E8-4860-9348-1018939E2AF5}" srcId="{58BB5DAA-6CB1-4779-A2E3-FA1D94DC3A77}" destId="{A5A2C551-CFCF-423B-8A16-26E3FF5A969C}" srcOrd="0" destOrd="0" parTransId="{EF5B3F1F-A957-4C6E-AC6B-4DB5ADC05E56}" sibTransId="{DE6D50BA-6777-4A41-B945-B9074EC1E445}"/>
    <dgm:cxn modelId="{A30100DC-3A3F-42B6-B69D-346E2AD2EF67}" srcId="{78ABB218-F103-44A8-BD49-A35D1D28ADC0}" destId="{497B8A93-5125-403C-A5DE-52E8629919EF}" srcOrd="0" destOrd="0" parTransId="{141051DA-B245-40FC-A42F-FE8966BCE639}" sibTransId="{BE61C755-0FB3-46BB-BACB-2D50123F90F3}"/>
    <dgm:cxn modelId="{053803DE-0439-4BE0-93C2-3C0E78A32D72}" srcId="{B80223BC-F3B5-4A51-A34E-D4A851A531C0}" destId="{BF04CA27-49CA-4749-B482-5A4D974E925C}" srcOrd="0" destOrd="0" parTransId="{4CE723ED-A4BC-4EB5-8BC4-8BE4459A6E92}" sibTransId="{D93D8E23-78E8-43A8-A429-0CEAF6109090}"/>
    <dgm:cxn modelId="{180C7FE2-4253-4DCC-AD43-2572893AE4DC}" type="presOf" srcId="{497B8A93-5125-403C-A5DE-52E8629919EF}" destId="{F67458AB-9993-41E5-AF7A-A6E8B6F66D15}" srcOrd="0" destOrd="0" presId="urn:microsoft.com/office/officeart/2005/8/layout/vList5"/>
    <dgm:cxn modelId="{CA7C8DE4-4CAB-48AA-B078-B910CA65D0EE}" type="presOf" srcId="{BF04CA27-49CA-4749-B482-5A4D974E925C}" destId="{27D503F8-3AC3-4B23-BFA1-F29161FE573D}" srcOrd="0" destOrd="0" presId="urn:microsoft.com/office/officeart/2005/8/layout/vList5"/>
    <dgm:cxn modelId="{D2C08DE6-EA4D-4BBE-8A2D-191FE86FB948}" srcId="{F8DAF50A-8A16-4341-8AC1-CD7A23BB66CE}" destId="{316291A3-7A25-4E29-931B-C9EB43187D7B}" srcOrd="0" destOrd="0" parTransId="{62A5E4A7-63D3-47FC-B567-89D93560A886}" sibTransId="{9282723B-5344-49F6-B58E-5A9E241DB841}"/>
    <dgm:cxn modelId="{870ECBE8-BA51-4937-9129-55181ADE6AD1}" srcId="{B80223BC-F3B5-4A51-A34E-D4A851A531C0}" destId="{41600EA5-F1E3-410D-98E8-31789069C773}" srcOrd="5" destOrd="0" parTransId="{2DC459B5-5E88-4FE5-9699-C1A72CFC7D4F}" sibTransId="{D965C458-47DF-468C-8A38-3BAC4AA12494}"/>
    <dgm:cxn modelId="{BD979EF3-629D-4098-AE32-A11F026D70C7}" type="presOf" srcId="{54A9F93F-B56D-4501-A4B1-E398F8D0ECC7}" destId="{29BE0A2B-9108-4D22-B915-B0C16631A115}" srcOrd="0" destOrd="0" presId="urn:microsoft.com/office/officeart/2005/8/layout/vList5"/>
    <dgm:cxn modelId="{F39538A4-3597-4D13-B79A-8E6CA454750F}" type="presParOf" srcId="{529E57F1-4E7C-4460-81B8-D65CF61541DF}" destId="{C7CE9EA3-320D-46CB-A27F-40C757EAA7A8}" srcOrd="0" destOrd="0" presId="urn:microsoft.com/office/officeart/2005/8/layout/vList5"/>
    <dgm:cxn modelId="{1CB4B11A-5484-43DE-BFB0-25FD4A2F8F9F}" type="presParOf" srcId="{C7CE9EA3-320D-46CB-A27F-40C757EAA7A8}" destId="{27D503F8-3AC3-4B23-BFA1-F29161FE573D}" srcOrd="0" destOrd="0" presId="urn:microsoft.com/office/officeart/2005/8/layout/vList5"/>
    <dgm:cxn modelId="{205DF8F9-CC3F-48B5-9944-5FE8B1EF4E62}" type="presParOf" srcId="{C7CE9EA3-320D-46CB-A27F-40C757EAA7A8}" destId="{F729DAA1-9766-44E7-9E74-65E5F15732A9}" srcOrd="1" destOrd="0" presId="urn:microsoft.com/office/officeart/2005/8/layout/vList5"/>
    <dgm:cxn modelId="{FF0D7E24-FBE3-4EE0-A0F9-3B5E4725B1D0}" type="presParOf" srcId="{529E57F1-4E7C-4460-81B8-D65CF61541DF}" destId="{7F680474-6EA0-4231-BBC3-60B730BB79C5}" srcOrd="1" destOrd="0" presId="urn:microsoft.com/office/officeart/2005/8/layout/vList5"/>
    <dgm:cxn modelId="{86F89467-9E97-4138-88E6-03C733125B16}" type="presParOf" srcId="{529E57F1-4E7C-4460-81B8-D65CF61541DF}" destId="{926B444B-761A-4199-B3A1-E6AD8E7F1754}" srcOrd="2" destOrd="0" presId="urn:microsoft.com/office/officeart/2005/8/layout/vList5"/>
    <dgm:cxn modelId="{7BCE6CAC-84B6-4057-B451-DF0D9DF6AE80}" type="presParOf" srcId="{926B444B-761A-4199-B3A1-E6AD8E7F1754}" destId="{74E97FB5-19C7-4256-8B42-34BE4BE12200}" srcOrd="0" destOrd="0" presId="urn:microsoft.com/office/officeart/2005/8/layout/vList5"/>
    <dgm:cxn modelId="{210E2FD7-A7EC-4C24-8A74-306A24707DCF}" type="presParOf" srcId="{926B444B-761A-4199-B3A1-E6AD8E7F1754}" destId="{A9FC064B-307C-4A98-9C8B-E9E1FF876DB9}" srcOrd="1" destOrd="0" presId="urn:microsoft.com/office/officeart/2005/8/layout/vList5"/>
    <dgm:cxn modelId="{AD80ADF2-CCF0-4544-B76A-EFBDEB530E4F}" type="presParOf" srcId="{529E57F1-4E7C-4460-81B8-D65CF61541DF}" destId="{03A3FEFF-5E70-426D-965B-FA37677391B1}" srcOrd="3" destOrd="0" presId="urn:microsoft.com/office/officeart/2005/8/layout/vList5"/>
    <dgm:cxn modelId="{C4B5AAE2-8BD3-4314-8E04-C09B7B43FD98}" type="presParOf" srcId="{529E57F1-4E7C-4460-81B8-D65CF61541DF}" destId="{E424BFA9-67F2-44DF-AEAE-77E8E51B6AFB}" srcOrd="4" destOrd="0" presId="urn:microsoft.com/office/officeart/2005/8/layout/vList5"/>
    <dgm:cxn modelId="{844D5180-7CD9-4436-85FB-31602C9CA8A7}" type="presParOf" srcId="{E424BFA9-67F2-44DF-AEAE-77E8E51B6AFB}" destId="{A8EC9B9D-1AAA-4B4F-AEAF-13C5A84A384E}" srcOrd="0" destOrd="0" presId="urn:microsoft.com/office/officeart/2005/8/layout/vList5"/>
    <dgm:cxn modelId="{9FB1FCAC-8A79-4FC8-8D00-94C1E4547E64}" type="presParOf" srcId="{E424BFA9-67F2-44DF-AEAE-77E8E51B6AFB}" destId="{4B7ABB0F-CF19-4005-A4AE-7698C200D979}" srcOrd="1" destOrd="0" presId="urn:microsoft.com/office/officeart/2005/8/layout/vList5"/>
    <dgm:cxn modelId="{7691C1ED-E323-49A6-9CC1-C6F1961714F0}" type="presParOf" srcId="{529E57F1-4E7C-4460-81B8-D65CF61541DF}" destId="{33AF2489-D39E-417F-9C3A-4ACEA690DB12}" srcOrd="5" destOrd="0" presId="urn:microsoft.com/office/officeart/2005/8/layout/vList5"/>
    <dgm:cxn modelId="{24D39F5A-79A8-43A0-8A49-292DB91A5285}" type="presParOf" srcId="{529E57F1-4E7C-4460-81B8-D65CF61541DF}" destId="{A5180C1E-1080-4C00-95B1-D3A9656B2ED8}" srcOrd="6" destOrd="0" presId="urn:microsoft.com/office/officeart/2005/8/layout/vList5"/>
    <dgm:cxn modelId="{ABD96B0A-1600-48D6-BB59-CA78D037CD9A}" type="presParOf" srcId="{A5180C1E-1080-4C00-95B1-D3A9656B2ED8}" destId="{5D653F8C-8446-482C-96A6-1836F4E9A1EC}" srcOrd="0" destOrd="0" presId="urn:microsoft.com/office/officeart/2005/8/layout/vList5"/>
    <dgm:cxn modelId="{5F352888-A7B3-4276-848A-7208B434A96F}" type="presParOf" srcId="{A5180C1E-1080-4C00-95B1-D3A9656B2ED8}" destId="{C7FDF602-6727-4662-987A-5C02D2DA979C}" srcOrd="1" destOrd="0" presId="urn:microsoft.com/office/officeart/2005/8/layout/vList5"/>
    <dgm:cxn modelId="{67E7D4D0-C288-4FFA-AA77-F30A2A4E2620}" type="presParOf" srcId="{529E57F1-4E7C-4460-81B8-D65CF61541DF}" destId="{D6C61BA0-5E25-4B93-B332-C3797DE52E22}" srcOrd="7" destOrd="0" presId="urn:microsoft.com/office/officeart/2005/8/layout/vList5"/>
    <dgm:cxn modelId="{8A85EB03-CA7B-4C9B-A4AF-1B93B311983D}" type="presParOf" srcId="{529E57F1-4E7C-4460-81B8-D65CF61541DF}" destId="{4DAED0C9-4F19-4A9F-8ED4-A34A17344858}" srcOrd="8" destOrd="0" presId="urn:microsoft.com/office/officeart/2005/8/layout/vList5"/>
    <dgm:cxn modelId="{8ECAFF5E-AD44-4BAB-BC5B-E51067779383}" type="presParOf" srcId="{4DAED0C9-4F19-4A9F-8ED4-A34A17344858}" destId="{000EA3A6-25B0-483E-9972-10D01F1E0413}" srcOrd="0" destOrd="0" presId="urn:microsoft.com/office/officeart/2005/8/layout/vList5"/>
    <dgm:cxn modelId="{E7666F2F-B56C-4859-B99A-1E2A0A9F7EDB}" type="presParOf" srcId="{4DAED0C9-4F19-4A9F-8ED4-A34A17344858}" destId="{29BE0A2B-9108-4D22-B915-B0C16631A115}" srcOrd="1" destOrd="0" presId="urn:microsoft.com/office/officeart/2005/8/layout/vList5"/>
    <dgm:cxn modelId="{E44B2CB5-2FBA-4DDC-A118-82826315AB1E}" type="presParOf" srcId="{529E57F1-4E7C-4460-81B8-D65CF61541DF}" destId="{4D942EF0-5EDE-43F7-A09B-F6BC14920C5D}" srcOrd="9" destOrd="0" presId="urn:microsoft.com/office/officeart/2005/8/layout/vList5"/>
    <dgm:cxn modelId="{255DBD3A-7F64-4089-B892-5D88E430E853}" type="presParOf" srcId="{529E57F1-4E7C-4460-81B8-D65CF61541DF}" destId="{F644DD00-66E8-41E7-91B4-CB852C574E01}" srcOrd="10" destOrd="0" presId="urn:microsoft.com/office/officeart/2005/8/layout/vList5"/>
    <dgm:cxn modelId="{FC3F2420-AB2C-408E-84E9-C616724BC91E}" type="presParOf" srcId="{F644DD00-66E8-41E7-91B4-CB852C574E01}" destId="{D8BD902C-0836-4154-BAE8-87FA09A19F88}" srcOrd="0" destOrd="0" presId="urn:microsoft.com/office/officeart/2005/8/layout/vList5"/>
    <dgm:cxn modelId="{373AAB02-D890-4B6D-8CF2-2B13C69A264B}" type="presParOf" srcId="{F644DD00-66E8-41E7-91B4-CB852C574E01}" destId="{8C95025A-CB15-48C5-B17D-C7701A189E76}" srcOrd="1" destOrd="0" presId="urn:microsoft.com/office/officeart/2005/8/layout/vList5"/>
    <dgm:cxn modelId="{690E850D-BBB1-4EA1-9570-35236775C697}" type="presParOf" srcId="{529E57F1-4E7C-4460-81B8-D65CF61541DF}" destId="{15A58433-3E5A-4270-9B6C-FC1FFD553889}" srcOrd="11" destOrd="0" presId="urn:microsoft.com/office/officeart/2005/8/layout/vList5"/>
    <dgm:cxn modelId="{BADC3556-C25D-48C3-8D7B-A81519EB62DB}" type="presParOf" srcId="{529E57F1-4E7C-4460-81B8-D65CF61541DF}" destId="{07881A53-6DB0-4B27-BB56-DF09E3859F01}" srcOrd="12" destOrd="0" presId="urn:microsoft.com/office/officeart/2005/8/layout/vList5"/>
    <dgm:cxn modelId="{2CFD3629-6C53-4248-9323-AEA8CC84DC24}" type="presParOf" srcId="{07881A53-6DB0-4B27-BB56-DF09E3859F01}" destId="{E99B171D-AB5A-45DF-8B96-D418D3ECEEEA}" srcOrd="0" destOrd="0" presId="urn:microsoft.com/office/officeart/2005/8/layout/vList5"/>
    <dgm:cxn modelId="{585B2578-2BED-4E80-9957-5A6DA2B1B04A}" type="presParOf" srcId="{07881A53-6DB0-4B27-BB56-DF09E3859F01}" destId="{F67458AB-9993-41E5-AF7A-A6E8B6F66D15}" srcOrd="1" destOrd="0" presId="urn:microsoft.com/office/officeart/2005/8/layout/vList5"/>
    <dgm:cxn modelId="{084F42EB-7CE4-4219-8DF7-EF903380516D}" type="presParOf" srcId="{529E57F1-4E7C-4460-81B8-D65CF61541DF}" destId="{C500591A-48D9-4540-B05D-7323EFC56547}" srcOrd="13" destOrd="0" presId="urn:microsoft.com/office/officeart/2005/8/layout/vList5"/>
    <dgm:cxn modelId="{F18FB176-C135-456A-BF51-3E67B185B65D}" type="presParOf" srcId="{529E57F1-4E7C-4460-81B8-D65CF61541DF}" destId="{FF1E4697-A62E-4EF5-A30E-5DABAB881859}" srcOrd="14" destOrd="0" presId="urn:microsoft.com/office/officeart/2005/8/layout/vList5"/>
    <dgm:cxn modelId="{39A8A458-7845-4946-A39D-187907283DFD}" type="presParOf" srcId="{FF1E4697-A62E-4EF5-A30E-5DABAB881859}" destId="{96DF318E-ADA1-41EC-AC8D-04064F8DA3C4}" srcOrd="0" destOrd="0" presId="urn:microsoft.com/office/officeart/2005/8/layout/vList5"/>
    <dgm:cxn modelId="{046FA7D7-6B7A-46FD-B285-D201CDE8C585}" type="presParOf" srcId="{FF1E4697-A62E-4EF5-A30E-5DABAB881859}" destId="{AE86C12D-871F-42FD-B183-B0A7994CA59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9DAA1-9766-44E7-9E74-65E5F15732A9}">
      <dsp:nvSpPr>
        <dsp:cNvPr id="0" name=""/>
        <dsp:cNvSpPr/>
      </dsp:nvSpPr>
      <dsp:spPr>
        <a:xfrm rot="5400000">
          <a:off x="3098552" y="-127783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Unified Functional Testing</a:t>
          </a:r>
          <a:endParaRPr lang="zh-CN" sz="1900" kern="1200" dirty="0"/>
        </a:p>
      </dsp:txBody>
      <dsp:txXfrm rot="-5400000">
        <a:off x="1762755" y="80528"/>
        <a:ext cx="3111226" cy="417070"/>
      </dsp:txXfrm>
    </dsp:sp>
    <dsp:sp modelId="{27D503F8-3AC3-4B23-BFA1-F29161FE573D}">
      <dsp:nvSpPr>
        <dsp:cNvPr id="0" name=""/>
        <dsp:cNvSpPr/>
      </dsp:nvSpPr>
      <dsp:spPr>
        <a:xfrm>
          <a:off x="0" y="19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化功能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工具</a:t>
          </a:r>
          <a:endParaRPr lang="zh-CN" sz="1300" kern="1200" dirty="0"/>
        </a:p>
      </dsp:txBody>
      <dsp:txXfrm>
        <a:off x="28203" y="28394"/>
        <a:ext cx="1706349" cy="521336"/>
      </dsp:txXfrm>
    </dsp:sp>
    <dsp:sp modelId="{A9FC064B-307C-4A98-9C8B-E9E1FF876DB9}">
      <dsp:nvSpPr>
        <dsp:cNvPr id="0" name=""/>
        <dsp:cNvSpPr/>
      </dsp:nvSpPr>
      <dsp:spPr>
        <a:xfrm rot="5400000">
          <a:off x="3098552" y="-67120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LoadRunner</a:t>
          </a:r>
          <a:endParaRPr lang="zh-CN" sz="1900" kern="1200" dirty="0"/>
        </a:p>
      </dsp:txBody>
      <dsp:txXfrm rot="-5400000">
        <a:off x="1762755" y="687158"/>
        <a:ext cx="3111226" cy="417070"/>
      </dsp:txXfrm>
    </dsp:sp>
    <dsp:sp modelId="{74E97FB5-19C7-4256-8B42-34BE4BE12200}">
      <dsp:nvSpPr>
        <dsp:cNvPr id="0" name=""/>
        <dsp:cNvSpPr/>
      </dsp:nvSpPr>
      <dsp:spPr>
        <a:xfrm>
          <a:off x="0" y="60682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性能</a:t>
          </a:r>
          <a:r>
            <a:rPr lang="zh-CN" sz="1300" kern="1200" dirty="0"/>
            <a:t>测试</a:t>
          </a:r>
        </a:p>
      </dsp:txBody>
      <dsp:txXfrm>
        <a:off x="28203" y="635024"/>
        <a:ext cx="1706349" cy="521336"/>
      </dsp:txXfrm>
    </dsp:sp>
    <dsp:sp modelId="{4B7ABB0F-CF19-4005-A4AE-7698C200D979}">
      <dsp:nvSpPr>
        <dsp:cNvPr id="0" name=""/>
        <dsp:cNvSpPr/>
      </dsp:nvSpPr>
      <dsp:spPr>
        <a:xfrm rot="5400000">
          <a:off x="3098552" y="-6457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C++Test</a:t>
          </a:r>
          <a:r>
            <a:rPr lang="zh-CN" altLang="en-US" sz="1900" kern="1200" dirty="0"/>
            <a:t>、</a:t>
          </a:r>
          <a:r>
            <a:rPr lang="en-US" altLang="zh-CN" sz="1900" kern="1200" dirty="0"/>
            <a:t>JTEST</a:t>
          </a:r>
          <a:r>
            <a:rPr lang="zh-CN" altLang="en-US" sz="1900" kern="1200" dirty="0"/>
            <a:t>、</a:t>
          </a:r>
          <a:r>
            <a:rPr lang="en-US" altLang="zh-CN" sz="1900" kern="1200" dirty="0" err="1"/>
            <a:t>DotTEST</a:t>
          </a:r>
          <a:endParaRPr lang="zh-CN" sz="1900" kern="1200" dirty="0"/>
        </a:p>
      </dsp:txBody>
      <dsp:txXfrm rot="-5400000">
        <a:off x="1762755" y="1293788"/>
        <a:ext cx="3111226" cy="417070"/>
      </dsp:txXfrm>
    </dsp:sp>
    <dsp:sp modelId="{A8EC9B9D-1AAA-4B4F-AEAF-13C5A84A384E}">
      <dsp:nvSpPr>
        <dsp:cNvPr id="0" name=""/>
        <dsp:cNvSpPr/>
      </dsp:nvSpPr>
      <dsp:spPr>
        <a:xfrm>
          <a:off x="0" y="121345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源代码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分析工具</a:t>
          </a:r>
          <a:endParaRPr lang="zh-CN" sz="1300" kern="1200" dirty="0"/>
        </a:p>
      </dsp:txBody>
      <dsp:txXfrm>
        <a:off x="28203" y="1241654"/>
        <a:ext cx="1706349" cy="521336"/>
      </dsp:txXfrm>
    </dsp:sp>
    <dsp:sp modelId="{C7FDF602-6727-4662-987A-5C02D2DA979C}">
      <dsp:nvSpPr>
        <dsp:cNvPr id="0" name=""/>
        <dsp:cNvSpPr/>
      </dsp:nvSpPr>
      <dsp:spPr>
        <a:xfrm rot="5400000">
          <a:off x="3098552" y="54205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TCS</a:t>
          </a:r>
          <a:endParaRPr lang="zh-CN" sz="1900" kern="1200" dirty="0"/>
        </a:p>
      </dsp:txBody>
      <dsp:txXfrm rot="-5400000">
        <a:off x="1762755" y="1900417"/>
        <a:ext cx="3111226" cy="417070"/>
      </dsp:txXfrm>
    </dsp:sp>
    <dsp:sp modelId="{5D653F8C-8446-482C-96A6-1836F4E9A1EC}">
      <dsp:nvSpPr>
        <dsp:cNvPr id="0" name=""/>
        <dsp:cNvSpPr/>
      </dsp:nvSpPr>
      <dsp:spPr>
        <a:xfrm>
          <a:off x="0" y="182008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可靠性测试用例辅助设计古</a:t>
          </a:r>
          <a:endParaRPr lang="zh-CN" sz="1300" kern="1200" dirty="0"/>
        </a:p>
      </dsp:txBody>
      <dsp:txXfrm>
        <a:off x="28203" y="1848284"/>
        <a:ext cx="1706349" cy="521336"/>
      </dsp:txXfrm>
    </dsp:sp>
    <dsp:sp modelId="{29BE0A2B-9108-4D22-B915-B0C16631A115}">
      <dsp:nvSpPr>
        <dsp:cNvPr id="0" name=""/>
        <dsp:cNvSpPr/>
      </dsp:nvSpPr>
      <dsp:spPr>
        <a:xfrm rot="5400000">
          <a:off x="3098552" y="114868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Klocwork</a:t>
          </a:r>
          <a:endParaRPr lang="zh-CN" sz="1900" kern="1200" dirty="0"/>
        </a:p>
      </dsp:txBody>
      <dsp:txXfrm rot="-5400000">
        <a:off x="1762755" y="2507047"/>
        <a:ext cx="3111226" cy="417070"/>
      </dsp:txXfrm>
    </dsp:sp>
    <dsp:sp modelId="{000EA3A6-25B0-483E-9972-10D01F1E0413}">
      <dsp:nvSpPr>
        <dsp:cNvPr id="0" name=""/>
        <dsp:cNvSpPr/>
      </dsp:nvSpPr>
      <dsp:spPr>
        <a:xfrm>
          <a:off x="0" y="242671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代码质量测试</a:t>
          </a:r>
          <a:r>
            <a:rPr lang="zh-CN" sz="1300" kern="1200" dirty="0"/>
            <a:t>工具</a:t>
          </a:r>
        </a:p>
      </dsp:txBody>
      <dsp:txXfrm>
        <a:off x="28203" y="2454914"/>
        <a:ext cx="1706349" cy="521336"/>
      </dsp:txXfrm>
    </dsp:sp>
    <dsp:sp modelId="{8C95025A-CB15-48C5-B17D-C7701A189E76}">
      <dsp:nvSpPr>
        <dsp:cNvPr id="0" name=""/>
        <dsp:cNvSpPr/>
      </dsp:nvSpPr>
      <dsp:spPr>
        <a:xfrm rot="5400000">
          <a:off x="3098552" y="175531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X-</a:t>
          </a:r>
          <a:r>
            <a:rPr lang="en-US" altLang="zh-CN" sz="1900" kern="1200" dirty="0" err="1"/>
            <a:t>DBCheck</a:t>
          </a:r>
          <a:endParaRPr lang="zh-CN" sz="1900" kern="1200" dirty="0"/>
        </a:p>
      </dsp:txBody>
      <dsp:txXfrm rot="-5400000">
        <a:off x="1762755" y="3113677"/>
        <a:ext cx="3111226" cy="417070"/>
      </dsp:txXfrm>
    </dsp:sp>
    <dsp:sp modelId="{D8BD902C-0836-4154-BAE8-87FA09A19F88}">
      <dsp:nvSpPr>
        <dsp:cNvPr id="0" name=""/>
        <dsp:cNvSpPr/>
      </dsp:nvSpPr>
      <dsp:spPr>
        <a:xfrm>
          <a:off x="0" y="303334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数据标准规范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检查工具</a:t>
          </a:r>
        </a:p>
      </dsp:txBody>
      <dsp:txXfrm>
        <a:off x="28203" y="3061544"/>
        <a:ext cx="1706349" cy="521336"/>
      </dsp:txXfrm>
    </dsp:sp>
    <dsp:sp modelId="{F67458AB-9993-41E5-AF7A-A6E8B6F66D15}">
      <dsp:nvSpPr>
        <dsp:cNvPr id="0" name=""/>
        <dsp:cNvSpPr/>
      </dsp:nvSpPr>
      <dsp:spPr>
        <a:xfrm rot="5400000">
          <a:off x="3098552" y="236194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DT10</a:t>
          </a:r>
          <a:endParaRPr lang="zh-CN" sz="1900" kern="1200" dirty="0"/>
        </a:p>
      </dsp:txBody>
      <dsp:txXfrm rot="-5400000">
        <a:off x="1762755" y="3720308"/>
        <a:ext cx="3111226" cy="417070"/>
      </dsp:txXfrm>
    </dsp:sp>
    <dsp:sp modelId="{E99B171D-AB5A-45DF-8B96-D418D3ECEEEA}">
      <dsp:nvSpPr>
        <dsp:cNvPr id="0" name=""/>
        <dsp:cNvSpPr/>
      </dsp:nvSpPr>
      <dsp:spPr>
        <a:xfrm>
          <a:off x="0" y="363997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逻辑覆盖率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</a:t>
          </a:r>
          <a:r>
            <a:rPr lang="zh-CN" sz="1300" kern="1200" dirty="0"/>
            <a:t>工具</a:t>
          </a:r>
        </a:p>
      </dsp:txBody>
      <dsp:txXfrm>
        <a:off x="28203" y="3668174"/>
        <a:ext cx="1706349" cy="521336"/>
      </dsp:txXfrm>
    </dsp:sp>
    <dsp:sp modelId="{AE86C12D-871F-42FD-B183-B0A7994CA59C}">
      <dsp:nvSpPr>
        <dsp:cNvPr id="0" name=""/>
        <dsp:cNvSpPr/>
      </dsp:nvSpPr>
      <dsp:spPr>
        <a:xfrm rot="5400000">
          <a:off x="3098552" y="296857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Questa Prime</a:t>
          </a:r>
          <a:endParaRPr lang="zh-CN" sz="1900" kern="1200" dirty="0"/>
        </a:p>
      </dsp:txBody>
      <dsp:txXfrm rot="-5400000">
        <a:off x="1762755" y="4326938"/>
        <a:ext cx="3111226" cy="417070"/>
      </dsp:txXfrm>
    </dsp:sp>
    <dsp:sp modelId="{96DF318E-ADA1-41EC-AC8D-04064F8DA3C4}">
      <dsp:nvSpPr>
        <dsp:cNvPr id="0" name=""/>
        <dsp:cNvSpPr/>
      </dsp:nvSpPr>
      <dsp:spPr>
        <a:xfrm>
          <a:off x="0" y="424660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300" kern="1200" dirty="0"/>
            <a:t>FPGA</a:t>
          </a:r>
          <a:r>
            <a:rPr lang="zh-CN" altLang="en-US" sz="1300" kern="1200" dirty="0"/>
            <a:t>混合仿真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验证</a:t>
          </a:r>
          <a:r>
            <a:rPr lang="zh-CN" sz="1300" kern="1200" dirty="0"/>
            <a:t>工具</a:t>
          </a:r>
        </a:p>
      </dsp:txBody>
      <dsp:txXfrm>
        <a:off x="28203" y="4274804"/>
        <a:ext cx="1706349" cy="5213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0815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357473-301C-4F69-A7FC-AE1DEF9F2C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837B1-3942-4B36-A9A2-6AF914CEB0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237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014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588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241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0698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3830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5037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4160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9185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687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52804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9977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6253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5336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9221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6449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9289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7282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3108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7661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622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6073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7653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9156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60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5229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3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16051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5104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5998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4000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9647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21104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8407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36283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1457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7857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736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644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638" y="2130426"/>
            <a:ext cx="10365899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276" y="3886200"/>
            <a:ext cx="8536623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502" y="274639"/>
            <a:ext cx="2743914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59" y="274639"/>
            <a:ext cx="802849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335" y="4406901"/>
            <a:ext cx="10365899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2906713"/>
            <a:ext cx="10365899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59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9214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535113"/>
            <a:ext cx="538832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59" y="2174875"/>
            <a:ext cx="53883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980" y="1535113"/>
            <a:ext cx="53904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980" y="2174875"/>
            <a:ext cx="53904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3050"/>
            <a:ext cx="401212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974" y="273051"/>
            <a:ext cx="681744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59" y="1435101"/>
            <a:ext cx="401212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340" y="4800600"/>
            <a:ext cx="731710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340" y="612775"/>
            <a:ext cx="731710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340" y="5367338"/>
            <a:ext cx="731710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600201"/>
            <a:ext cx="1097565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759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52C373-83E8-404D-A870-0C99071BEBA1}" type="datetimeFigureOut">
              <a:rPr lang="zh-CN" altLang="en-US" smtClean="0"/>
              <a:t>2019/9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6685" y="6356351"/>
            <a:ext cx="38618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9875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2.png"/><Relationship Id="rId18" Type="http://schemas.openxmlformats.org/officeDocument/2006/relationships/image" Target="../media/image7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.jpeg"/><Relationship Id="rId17" Type="http://schemas.openxmlformats.org/officeDocument/2006/relationships/image" Target="../media/image6.png"/><Relationship Id="rId2" Type="http://schemas.openxmlformats.org/officeDocument/2006/relationships/tags" Target="../tags/tag2.xml"/><Relationship Id="rId16" Type="http://schemas.openxmlformats.org/officeDocument/2006/relationships/image" Target="../media/image5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notesSlide" Target="../notesSlides/notesSlide1.xml"/><Relationship Id="rId5" Type="http://schemas.openxmlformats.org/officeDocument/2006/relationships/tags" Target="../tags/tag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7.xml"/><Relationship Id="rId19" Type="http://schemas.openxmlformats.org/officeDocument/2006/relationships/image" Target="../media/image8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jp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jp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png"/><Relationship Id="rId4" Type="http://schemas.microsoft.com/office/2007/relationships/hdphoto" Target="../media/hdphoto2.wd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png"/><Relationship Id="rId4" Type="http://schemas.microsoft.com/office/2007/relationships/hdphoto" Target="../media/hdphoto3.wdp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jpeg"/><Relationship Id="rId5" Type="http://schemas.openxmlformats.org/officeDocument/2006/relationships/image" Target="../media/image43.png"/><Relationship Id="rId4" Type="http://schemas.microsoft.com/office/2007/relationships/hdphoto" Target="../media/hdphoto4.wd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png"/><Relationship Id="rId4" Type="http://schemas.microsoft.com/office/2007/relationships/hdphoto" Target="../media/hdphoto5.wd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A_图片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6217"/>
            <a:ext cx="12385376" cy="688538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  <p:sp>
        <p:nvSpPr>
          <p:cNvPr id="9" name="PA_文本框 8"/>
          <p:cNvSpPr txBox="1"/>
          <p:nvPr>
            <p:custDataLst>
              <p:tags r:id="rId2"/>
            </p:custDataLst>
          </p:nvPr>
        </p:nvSpPr>
        <p:spPr>
          <a:xfrm>
            <a:off x="2281163" y="4581128"/>
            <a:ext cx="7776865" cy="76944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测试工具方案汇报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56064C6-9B25-4758-A954-488F9ADD3968}"/>
              </a:ext>
            </a:extLst>
          </p:cNvPr>
          <p:cNvGrpSpPr/>
          <p:nvPr/>
        </p:nvGrpSpPr>
        <p:grpSpPr>
          <a:xfrm>
            <a:off x="4405400" y="690157"/>
            <a:ext cx="3528392" cy="3527933"/>
            <a:chOff x="3721323" y="148771"/>
            <a:chExt cx="3528392" cy="3527933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28FA5004-47BF-4A6A-98BB-A4DEFF99EB7F}"/>
                </a:ext>
              </a:extLst>
            </p:cNvPr>
            <p:cNvGrpSpPr/>
            <p:nvPr/>
          </p:nvGrpSpPr>
          <p:grpSpPr>
            <a:xfrm>
              <a:off x="3721323" y="148771"/>
              <a:ext cx="3528392" cy="3527933"/>
              <a:chOff x="4194886" y="1154647"/>
              <a:chExt cx="2337508" cy="2337204"/>
            </a:xfrm>
          </p:grpSpPr>
          <p:pic>
            <p:nvPicPr>
              <p:cNvPr id="31" name="PA_1" descr="D:\360data\重要数据\桌面\666666666.png"/>
              <p:cNvPicPr>
                <a:picLocks noChangeAspect="1" noChangeArrowheads="1"/>
              </p:cNvPicPr>
              <p:nvPr>
                <p:custDataLst>
                  <p:tags r:id="rId4"/>
                </p:custDataLst>
              </p:nvPr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" name="PA_2" descr="D:\360data\重要数据\桌面\555555555.png"/>
              <p:cNvPicPr>
                <a:picLocks noChangeAspect="1" noChangeArrowheads="1"/>
              </p:cNvPicPr>
              <p:nvPr>
                <p:custDataLst>
                  <p:tags r:id="rId5"/>
                </p:custDataLst>
              </p:nvPr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" name="PA_3" descr="D:\360data\重要数据\桌面\4444444444.png"/>
              <p:cNvPicPr>
                <a:picLocks noChangeAspect="1" noChangeArrowheads="1"/>
              </p:cNvPicPr>
              <p:nvPr>
                <p:custDataLst>
                  <p:tags r:id="rId6"/>
                </p:custDataLst>
              </p:nvPr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A_4" descr="D:\360data\重要数据\桌面\333333333333.png"/>
              <p:cNvPicPr>
                <a:picLocks noChangeAspect="1" noChangeArrowheads="1"/>
              </p:cNvPicPr>
              <p:nvPr>
                <p:custDataLst>
                  <p:tags r:id="rId7"/>
                </p:custDataLst>
              </p:nvPr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A_5" descr="D:\360data\重要数据\桌面\222222.png"/>
              <p:cNvPicPr>
                <a:picLocks noChangeAspect="1" noChangeArrowheads="1"/>
              </p:cNvPicPr>
              <p:nvPr>
                <p:custDataLst>
                  <p:tags r:id="rId8"/>
                </p:custDataLst>
              </p:nvPr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A_6" descr="D:\360data\重要数据\桌面\11111111.png"/>
              <p:cNvPicPr>
                <a:picLocks noChangeAspect="1" noChangeArrowheads="1"/>
              </p:cNvPicPr>
              <p:nvPr>
                <p:custDataLst>
                  <p:tags r:id="rId9"/>
                </p:custDataLst>
              </p:nvPr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8BE55802-E318-4753-B40C-E2987E8CB778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7447" y="1484784"/>
              <a:ext cx="1296144" cy="869178"/>
            </a:xfrm>
            <a:prstGeom prst="rect">
              <a:avLst/>
            </a:prstGeom>
          </p:spPr>
        </p:pic>
      </p:grpSp>
      <p:sp>
        <p:nvSpPr>
          <p:cNvPr id="25" name="PA_文本框 7">
            <a:extLst>
              <a:ext uri="{FF2B5EF4-FFF2-40B4-BE49-F238E27FC236}">
                <a16:creationId xmlns:a16="http://schemas.microsoft.com/office/drawing/2014/main" id="{E280CE5C-636A-40AC-A472-C2CA9FB53AA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7407" y="5545796"/>
            <a:ext cx="3384376" cy="276999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领先的智能服务构建者  旋极科技</a:t>
            </a:r>
            <a:r>
              <a:rPr lang="en-US" altLang="zh-CN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lang="zh-CN" altLang="en-US" dirty="0">
              <a:ln>
                <a:solidFill>
                  <a:schemeClr val="bg1"/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部署方案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E0B8D14-E43C-402D-A6BE-82A8A3F6C1A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08"/>
          <a:stretch/>
        </p:blipFill>
        <p:spPr>
          <a:xfrm>
            <a:off x="2177911" y="293887"/>
            <a:ext cx="8424936" cy="596481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5205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1EEC092-DC5F-45F1-A619-EE6B19233AD5}"/>
              </a:ext>
            </a:extLst>
          </p:cNvPr>
          <p:cNvGrpSpPr/>
          <p:nvPr/>
        </p:nvGrpSpPr>
        <p:grpSpPr>
          <a:xfrm>
            <a:off x="4585420" y="1639999"/>
            <a:ext cx="2812732" cy="4381289"/>
            <a:chOff x="913011" y="764704"/>
            <a:chExt cx="2812732" cy="4381289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6A060BD-5165-4D8C-B410-EAE644901C1F}"/>
                </a:ext>
              </a:extLst>
            </p:cNvPr>
            <p:cNvGrpSpPr/>
            <p:nvPr/>
          </p:nvGrpSpPr>
          <p:grpSpPr>
            <a:xfrm>
              <a:off x="1747692" y="4222426"/>
              <a:ext cx="1289708" cy="923567"/>
              <a:chOff x="4350532" y="1811995"/>
              <a:chExt cx="3661868" cy="2622287"/>
            </a:xfrm>
          </p:grpSpPr>
          <p:sp>
            <p:nvSpPr>
              <p:cNvPr id="143" name="Freeform 36">
                <a:extLst>
                  <a:ext uri="{FF2B5EF4-FFF2-40B4-BE49-F238E27FC236}">
                    <a16:creationId xmlns:a16="http://schemas.microsoft.com/office/drawing/2014/main" id="{2D5EDA54-416D-409F-8B3C-DBCBFF082610}"/>
                  </a:ext>
                </a:extLst>
              </p:cNvPr>
              <p:cNvSpPr/>
              <p:nvPr/>
            </p:nvSpPr>
            <p:spPr bwMode="auto">
              <a:xfrm>
                <a:off x="4539997" y="3410609"/>
                <a:ext cx="3282939" cy="162892"/>
              </a:xfrm>
              <a:custGeom>
                <a:avLst/>
                <a:gdLst>
                  <a:gd name="connsiteX0" fmla="*/ 35766 w 3282939"/>
                  <a:gd name="connsiteY0" fmla="*/ 320938 h 340225"/>
                  <a:gd name="connsiteX1" fmla="*/ 48093 w 3282939"/>
                  <a:gd name="connsiteY1" fmla="*/ 338101 h 340225"/>
                  <a:gd name="connsiteX2" fmla="*/ 0 w 3282939"/>
                  <a:gd name="connsiteY2" fmla="*/ 340225 h 340225"/>
                  <a:gd name="connsiteX3" fmla="*/ 35766 w 3282939"/>
                  <a:gd name="connsiteY3" fmla="*/ 320938 h 340225"/>
                  <a:gd name="connsiteX4" fmla="*/ 3253542 w 3282939"/>
                  <a:gd name="connsiteY4" fmla="*/ 179372 h 340225"/>
                  <a:gd name="connsiteX5" fmla="*/ 3253837 w 3282939"/>
                  <a:gd name="connsiteY5" fmla="*/ 196497 h 340225"/>
                  <a:gd name="connsiteX6" fmla="*/ 3253542 w 3282939"/>
                  <a:gd name="connsiteY6" fmla="*/ 179372 h 340225"/>
                  <a:gd name="connsiteX7" fmla="*/ 3282939 w 3282939"/>
                  <a:gd name="connsiteY7" fmla="*/ 0 h 340225"/>
                  <a:gd name="connsiteX8" fmla="*/ 3202017 w 3282939"/>
                  <a:gd name="connsiteY8" fmla="*/ 103183 h 340225"/>
                  <a:gd name="connsiteX9" fmla="*/ 3217148 w 3282939"/>
                  <a:gd name="connsiteY9" fmla="*/ 145976 h 340225"/>
                  <a:gd name="connsiteX10" fmla="*/ 15867 w 3282939"/>
                  <a:gd name="connsiteY10" fmla="*/ 144596 h 340225"/>
                  <a:gd name="connsiteX11" fmla="*/ 13528 w 3282939"/>
                  <a:gd name="connsiteY11" fmla="*/ 151326 h 340225"/>
                  <a:gd name="connsiteX12" fmla="*/ 0 w 3282939"/>
                  <a:gd name="connsiteY12" fmla="*/ 145014 h 340225"/>
                  <a:gd name="connsiteX13" fmla="*/ 3282939 w 3282939"/>
                  <a:gd name="connsiteY13" fmla="*/ 0 h 340225"/>
                  <a:gd name="connsiteX0-1" fmla="*/ 35766 w 3282939"/>
                  <a:gd name="connsiteY0-2" fmla="*/ 320938 h 340225"/>
                  <a:gd name="connsiteX1-3" fmla="*/ 48093 w 3282939"/>
                  <a:gd name="connsiteY1-4" fmla="*/ 338101 h 340225"/>
                  <a:gd name="connsiteX2-5" fmla="*/ 0 w 3282939"/>
                  <a:gd name="connsiteY2-6" fmla="*/ 340225 h 340225"/>
                  <a:gd name="connsiteX3-7" fmla="*/ 35766 w 3282939"/>
                  <a:gd name="connsiteY3-8" fmla="*/ 320938 h 340225"/>
                  <a:gd name="connsiteX4-9" fmla="*/ 3282939 w 3282939"/>
                  <a:gd name="connsiteY4-10" fmla="*/ 0 h 340225"/>
                  <a:gd name="connsiteX5-11" fmla="*/ 3202017 w 3282939"/>
                  <a:gd name="connsiteY5-12" fmla="*/ 103183 h 340225"/>
                  <a:gd name="connsiteX6-13" fmla="*/ 3217148 w 3282939"/>
                  <a:gd name="connsiteY6-14" fmla="*/ 145976 h 340225"/>
                  <a:gd name="connsiteX7-15" fmla="*/ 15867 w 3282939"/>
                  <a:gd name="connsiteY7-16" fmla="*/ 144596 h 340225"/>
                  <a:gd name="connsiteX8-17" fmla="*/ 13528 w 3282939"/>
                  <a:gd name="connsiteY8-18" fmla="*/ 151326 h 340225"/>
                  <a:gd name="connsiteX9-19" fmla="*/ 0 w 3282939"/>
                  <a:gd name="connsiteY9-20" fmla="*/ 145014 h 340225"/>
                  <a:gd name="connsiteX10-21" fmla="*/ 3282939 w 3282939"/>
                  <a:gd name="connsiteY10-22" fmla="*/ 0 h 340225"/>
                  <a:gd name="connsiteX0-23" fmla="*/ 0 w 3282939"/>
                  <a:gd name="connsiteY0-24" fmla="*/ 340225 h 340225"/>
                  <a:gd name="connsiteX1-25" fmla="*/ 48093 w 3282939"/>
                  <a:gd name="connsiteY1-26" fmla="*/ 338101 h 340225"/>
                  <a:gd name="connsiteX2-27" fmla="*/ 0 w 3282939"/>
                  <a:gd name="connsiteY2-28" fmla="*/ 340225 h 340225"/>
                  <a:gd name="connsiteX3-29" fmla="*/ 3282939 w 3282939"/>
                  <a:gd name="connsiteY3-30" fmla="*/ 0 h 340225"/>
                  <a:gd name="connsiteX4-31" fmla="*/ 3202017 w 3282939"/>
                  <a:gd name="connsiteY4-32" fmla="*/ 103183 h 340225"/>
                  <a:gd name="connsiteX5-33" fmla="*/ 3217148 w 3282939"/>
                  <a:gd name="connsiteY5-34" fmla="*/ 145976 h 340225"/>
                  <a:gd name="connsiteX6-35" fmla="*/ 15867 w 3282939"/>
                  <a:gd name="connsiteY6-36" fmla="*/ 144596 h 340225"/>
                  <a:gd name="connsiteX7-37" fmla="*/ 13528 w 3282939"/>
                  <a:gd name="connsiteY7-38" fmla="*/ 151326 h 340225"/>
                  <a:gd name="connsiteX8-39" fmla="*/ 0 w 3282939"/>
                  <a:gd name="connsiteY8-40" fmla="*/ 145014 h 340225"/>
                  <a:gd name="connsiteX9-41" fmla="*/ 3282939 w 3282939"/>
                  <a:gd name="connsiteY9-42" fmla="*/ 0 h 340225"/>
                  <a:gd name="connsiteX0-43" fmla="*/ 3282939 w 3374379"/>
                  <a:gd name="connsiteY0-44" fmla="*/ 0 h 151326"/>
                  <a:gd name="connsiteX1-45" fmla="*/ 3202017 w 3374379"/>
                  <a:gd name="connsiteY1-46" fmla="*/ 103183 h 151326"/>
                  <a:gd name="connsiteX2-47" fmla="*/ 3217148 w 3374379"/>
                  <a:gd name="connsiteY2-48" fmla="*/ 145976 h 151326"/>
                  <a:gd name="connsiteX3-49" fmla="*/ 15867 w 3374379"/>
                  <a:gd name="connsiteY3-50" fmla="*/ 144596 h 151326"/>
                  <a:gd name="connsiteX4-51" fmla="*/ 13528 w 3374379"/>
                  <a:gd name="connsiteY4-52" fmla="*/ 151326 h 151326"/>
                  <a:gd name="connsiteX5-53" fmla="*/ 0 w 3374379"/>
                  <a:gd name="connsiteY5-54" fmla="*/ 145014 h 151326"/>
                  <a:gd name="connsiteX6-55" fmla="*/ 3374379 w 3374379"/>
                  <a:gd name="connsiteY6-56" fmla="*/ 81944 h 151326"/>
                  <a:gd name="connsiteX0-57" fmla="*/ 3282939 w 3282939"/>
                  <a:gd name="connsiteY0-58" fmla="*/ 0 h 151326"/>
                  <a:gd name="connsiteX1-59" fmla="*/ 3202017 w 3282939"/>
                  <a:gd name="connsiteY1-60" fmla="*/ 103183 h 151326"/>
                  <a:gd name="connsiteX2-61" fmla="*/ 3217148 w 3282939"/>
                  <a:gd name="connsiteY2-62" fmla="*/ 145976 h 151326"/>
                  <a:gd name="connsiteX3-63" fmla="*/ 15867 w 3282939"/>
                  <a:gd name="connsiteY3-64" fmla="*/ 144596 h 151326"/>
                  <a:gd name="connsiteX4-65" fmla="*/ 13528 w 3282939"/>
                  <a:gd name="connsiteY4-66" fmla="*/ 151326 h 151326"/>
                  <a:gd name="connsiteX5-67" fmla="*/ 0 w 3282939"/>
                  <a:gd name="connsiteY5-68" fmla="*/ 145014 h 151326"/>
                  <a:gd name="connsiteX6-69" fmla="*/ 3272779 w 3282939"/>
                  <a:gd name="connsiteY6-70" fmla="*/ 7967 h 151326"/>
                  <a:gd name="connsiteX0-71" fmla="*/ 3282939 w 3282939"/>
                  <a:gd name="connsiteY0-72" fmla="*/ 0 h 145976"/>
                  <a:gd name="connsiteX1-73" fmla="*/ 3202017 w 3282939"/>
                  <a:gd name="connsiteY1-74" fmla="*/ 103183 h 145976"/>
                  <a:gd name="connsiteX2-75" fmla="*/ 3217148 w 3282939"/>
                  <a:gd name="connsiteY2-76" fmla="*/ 145976 h 145976"/>
                  <a:gd name="connsiteX3-77" fmla="*/ 15867 w 3282939"/>
                  <a:gd name="connsiteY3-78" fmla="*/ 144596 h 145976"/>
                  <a:gd name="connsiteX4-79" fmla="*/ 0 w 3282939"/>
                  <a:gd name="connsiteY4-80" fmla="*/ 145014 h 145976"/>
                  <a:gd name="connsiteX5-81" fmla="*/ 3272779 w 3282939"/>
                  <a:gd name="connsiteY5-82" fmla="*/ 7967 h 14597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3282939" h="145976">
                    <a:close/>
                    <a:moveTo>
                      <a:pt x="3282939" y="0"/>
                    </a:moveTo>
                    <a:cubicBezTo>
                      <a:pt x="3192270" y="39034"/>
                      <a:pt x="3202013" y="103156"/>
                      <a:pt x="3202017" y="103183"/>
                    </a:cubicBezTo>
                    <a:cubicBezTo>
                      <a:pt x="3202746" y="119931"/>
                      <a:pt x="3208611" y="134207"/>
                      <a:pt x="3217148" y="145976"/>
                    </a:cubicBezTo>
                    <a:lnTo>
                      <a:pt x="15867" y="144596"/>
                    </a:lnTo>
                    <a:lnTo>
                      <a:pt x="0" y="145014"/>
                    </a:lnTo>
                    <a:lnTo>
                      <a:pt x="3272779" y="7967"/>
                    </a:lnTo>
                  </a:path>
                </a:pathLst>
              </a:custGeom>
              <a:gradFill flip="none" rotWithShape="1">
                <a:gsLst>
                  <a:gs pos="0">
                    <a:srgbClr val="494949"/>
                  </a:gs>
                  <a:gs pos="100000">
                    <a:srgbClr val="9D9D9D"/>
                  </a:gs>
                </a:gsLst>
                <a:lin ang="16200000" scaled="1"/>
                <a:tileRect/>
              </a:gradFill>
              <a:ln w="9525">
                <a:solidFill>
                  <a:srgbClr val="49494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144" name="Freeform 38">
                <a:extLst>
                  <a:ext uri="{FF2B5EF4-FFF2-40B4-BE49-F238E27FC236}">
                    <a16:creationId xmlns:a16="http://schemas.microsoft.com/office/drawing/2014/main" id="{EC7BC9D2-49DB-4A13-8ECC-92E9E82F37E3}"/>
                  </a:ext>
                </a:extLst>
              </p:cNvPr>
              <p:cNvSpPr/>
              <p:nvPr/>
            </p:nvSpPr>
            <p:spPr bwMode="auto">
              <a:xfrm>
                <a:off x="4548266" y="3630966"/>
                <a:ext cx="3266400" cy="53467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51000">
                    <a:schemeClr val="bg1">
                      <a:alpha val="76000"/>
                    </a:schemeClr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16200000" scaled="1"/>
                <a:tileRect/>
              </a:gradFill>
              <a:ln w="9525"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Freeform 38">
                <a:extLst>
                  <a:ext uri="{FF2B5EF4-FFF2-40B4-BE49-F238E27FC236}">
                    <a16:creationId xmlns:a16="http://schemas.microsoft.com/office/drawing/2014/main" id="{7D0741F2-4CB2-41E9-A566-867A14F77175}"/>
                  </a:ext>
                </a:extLst>
              </p:cNvPr>
              <p:cNvSpPr/>
              <p:nvPr/>
            </p:nvSpPr>
            <p:spPr bwMode="auto">
              <a:xfrm>
                <a:off x="4527833" y="3574415"/>
                <a:ext cx="3266400" cy="52451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833">
                    <a:srgbClr val="494949"/>
                  </a:gs>
                  <a:gs pos="59000">
                    <a:srgbClr val="9D9D9D"/>
                  </a:gs>
                  <a:gs pos="100000">
                    <a:srgbClr val="5E5E5E"/>
                  </a:gs>
                </a:gsLst>
                <a:lin ang="0" scaled="1"/>
                <a:tileRect/>
              </a:gradFill>
              <a:ln w="9525">
                <a:solidFill>
                  <a:srgbClr val="5E5E5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6" name="矩形 2788">
                <a:extLst>
                  <a:ext uri="{FF2B5EF4-FFF2-40B4-BE49-F238E27FC236}">
                    <a16:creationId xmlns:a16="http://schemas.microsoft.com/office/drawing/2014/main" id="{C1A39F69-4C93-4886-B7C5-E572C7F1B0E6}"/>
                  </a:ext>
                </a:extLst>
              </p:cNvPr>
              <p:cNvSpPr/>
              <p:nvPr/>
            </p:nvSpPr>
            <p:spPr>
              <a:xfrm rot="1283126">
                <a:off x="4475511" y="3459588"/>
                <a:ext cx="3292758" cy="452993"/>
              </a:xfrm>
              <a:custGeom>
                <a:avLst/>
                <a:gdLst>
                  <a:gd name="connsiteX0" fmla="*/ 0 w 5717811"/>
                  <a:gd name="connsiteY0" fmla="*/ 0 h 237842"/>
                  <a:gd name="connsiteX1" fmla="*/ 5717811 w 5717811"/>
                  <a:gd name="connsiteY1" fmla="*/ 0 h 237842"/>
                  <a:gd name="connsiteX2" fmla="*/ 5717811 w 5717811"/>
                  <a:gd name="connsiteY2" fmla="*/ 237842 h 237842"/>
                  <a:gd name="connsiteX3" fmla="*/ 0 w 5717811"/>
                  <a:gd name="connsiteY3" fmla="*/ 237842 h 237842"/>
                  <a:gd name="connsiteX4" fmla="*/ 0 w 5717811"/>
                  <a:gd name="connsiteY4" fmla="*/ 0 h 237842"/>
                  <a:gd name="connsiteX0-1" fmla="*/ 122548 w 5840359"/>
                  <a:gd name="connsiteY0-2" fmla="*/ 0 h 237842"/>
                  <a:gd name="connsiteX1-3" fmla="*/ 5840359 w 5840359"/>
                  <a:gd name="connsiteY1-4" fmla="*/ 0 h 237842"/>
                  <a:gd name="connsiteX2-5" fmla="*/ 5840359 w 5840359"/>
                  <a:gd name="connsiteY2-6" fmla="*/ 237842 h 237842"/>
                  <a:gd name="connsiteX3-7" fmla="*/ 0 w 5840359"/>
                  <a:gd name="connsiteY3-8" fmla="*/ 200134 h 237842"/>
                  <a:gd name="connsiteX4-9" fmla="*/ 122548 w 5840359"/>
                  <a:gd name="connsiteY4-10" fmla="*/ 0 h 237842"/>
                  <a:gd name="connsiteX0-11" fmla="*/ 223749 w 5941560"/>
                  <a:gd name="connsiteY0-12" fmla="*/ 0 h 237842"/>
                  <a:gd name="connsiteX1-13" fmla="*/ 5941560 w 5941560"/>
                  <a:gd name="connsiteY1-14" fmla="*/ 0 h 237842"/>
                  <a:gd name="connsiteX2-15" fmla="*/ 5941560 w 5941560"/>
                  <a:gd name="connsiteY2-16" fmla="*/ 237842 h 237842"/>
                  <a:gd name="connsiteX3-17" fmla="*/ 101201 w 5941560"/>
                  <a:gd name="connsiteY3-18" fmla="*/ 200134 h 237842"/>
                  <a:gd name="connsiteX4-19" fmla="*/ 223749 w 5941560"/>
                  <a:gd name="connsiteY4-20" fmla="*/ 0 h 237842"/>
                  <a:gd name="connsiteX0-21" fmla="*/ 258267 w 5976078"/>
                  <a:gd name="connsiteY0-22" fmla="*/ 0 h 237842"/>
                  <a:gd name="connsiteX1-23" fmla="*/ 5976078 w 5976078"/>
                  <a:gd name="connsiteY1-24" fmla="*/ 0 h 237842"/>
                  <a:gd name="connsiteX2-25" fmla="*/ 5976078 w 5976078"/>
                  <a:gd name="connsiteY2-26" fmla="*/ 237842 h 237842"/>
                  <a:gd name="connsiteX3-27" fmla="*/ 135719 w 5976078"/>
                  <a:gd name="connsiteY3-28" fmla="*/ 200134 h 237842"/>
                  <a:gd name="connsiteX4-29" fmla="*/ 258267 w 5976078"/>
                  <a:gd name="connsiteY4-30" fmla="*/ 0 h 237842"/>
                  <a:gd name="connsiteX0-31" fmla="*/ 336427 w 6054238"/>
                  <a:gd name="connsiteY0-32" fmla="*/ 0 h 237842"/>
                  <a:gd name="connsiteX1-33" fmla="*/ 6054238 w 6054238"/>
                  <a:gd name="connsiteY1-34" fmla="*/ 0 h 237842"/>
                  <a:gd name="connsiteX2-35" fmla="*/ 6054238 w 6054238"/>
                  <a:gd name="connsiteY2-36" fmla="*/ 237842 h 237842"/>
                  <a:gd name="connsiteX3-37" fmla="*/ 110185 w 6054238"/>
                  <a:gd name="connsiteY3-38" fmla="*/ 200134 h 237842"/>
                  <a:gd name="connsiteX4-39" fmla="*/ 336427 w 6054238"/>
                  <a:gd name="connsiteY4-40" fmla="*/ 0 h 237842"/>
                  <a:gd name="connsiteX0-41" fmla="*/ 340565 w 6058376"/>
                  <a:gd name="connsiteY0-42" fmla="*/ 0 h 237842"/>
                  <a:gd name="connsiteX1-43" fmla="*/ 6058376 w 6058376"/>
                  <a:gd name="connsiteY1-44" fmla="*/ 0 h 237842"/>
                  <a:gd name="connsiteX2-45" fmla="*/ 6058376 w 6058376"/>
                  <a:gd name="connsiteY2-46" fmla="*/ 237842 h 237842"/>
                  <a:gd name="connsiteX3-47" fmla="*/ 114323 w 6058376"/>
                  <a:gd name="connsiteY3-48" fmla="*/ 200134 h 237842"/>
                  <a:gd name="connsiteX4-49" fmla="*/ 340565 w 6058376"/>
                  <a:gd name="connsiteY4-50" fmla="*/ 0 h 237842"/>
                  <a:gd name="connsiteX0-51" fmla="*/ 340565 w 6213394"/>
                  <a:gd name="connsiteY0-52" fmla="*/ 0 h 237842"/>
                  <a:gd name="connsiteX1-53" fmla="*/ 6058376 w 6213394"/>
                  <a:gd name="connsiteY1-54" fmla="*/ 0 h 237842"/>
                  <a:gd name="connsiteX2-55" fmla="*/ 6058376 w 6213394"/>
                  <a:gd name="connsiteY2-56" fmla="*/ 237842 h 237842"/>
                  <a:gd name="connsiteX3-57" fmla="*/ 114323 w 6213394"/>
                  <a:gd name="connsiteY3-58" fmla="*/ 200134 h 237842"/>
                  <a:gd name="connsiteX4-59" fmla="*/ 340565 w 6213394"/>
                  <a:gd name="connsiteY4-60" fmla="*/ 0 h 237842"/>
                  <a:gd name="connsiteX0-61" fmla="*/ 340565 w 6236541"/>
                  <a:gd name="connsiteY0-62" fmla="*/ 0 h 237842"/>
                  <a:gd name="connsiteX1-63" fmla="*/ 6058376 w 6236541"/>
                  <a:gd name="connsiteY1-64" fmla="*/ 0 h 237842"/>
                  <a:gd name="connsiteX2-65" fmla="*/ 6058376 w 6236541"/>
                  <a:gd name="connsiteY2-66" fmla="*/ 237842 h 237842"/>
                  <a:gd name="connsiteX3-67" fmla="*/ 114323 w 6236541"/>
                  <a:gd name="connsiteY3-68" fmla="*/ 200134 h 237842"/>
                  <a:gd name="connsiteX4-69" fmla="*/ 340565 w 6236541"/>
                  <a:gd name="connsiteY4-70" fmla="*/ 0 h 23784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6236541" h="237842">
                    <a:moveTo>
                      <a:pt x="340565" y="0"/>
                    </a:moveTo>
                    <a:lnTo>
                      <a:pt x="6058376" y="0"/>
                    </a:lnTo>
                    <a:cubicBezTo>
                      <a:pt x="6407167" y="154695"/>
                      <a:pt x="6152644" y="158561"/>
                      <a:pt x="6058376" y="237842"/>
                    </a:cubicBezTo>
                    <a:lnTo>
                      <a:pt x="114323" y="200134"/>
                    </a:lnTo>
                    <a:cubicBezTo>
                      <a:pt x="-165338" y="86289"/>
                      <a:pt x="130034" y="19577"/>
                      <a:pt x="340565" y="0"/>
                    </a:cubicBez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200000" scaled="1"/>
                <a:tileRect/>
              </a:gradFill>
              <a:ln>
                <a:noFill/>
              </a:ln>
              <a:effectLst>
                <a:softEdge rad="1270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47" name="组合 146">
                <a:extLst>
                  <a:ext uri="{FF2B5EF4-FFF2-40B4-BE49-F238E27FC236}">
                    <a16:creationId xmlns:a16="http://schemas.microsoft.com/office/drawing/2014/main" id="{46CCDC10-5BF7-4E18-ABF4-08179CD48315}"/>
                  </a:ext>
                </a:extLst>
              </p:cNvPr>
              <p:cNvGrpSpPr/>
              <p:nvPr/>
            </p:nvGrpSpPr>
            <p:grpSpPr>
              <a:xfrm>
                <a:off x="4350532" y="1811995"/>
                <a:ext cx="3661868" cy="598986"/>
                <a:chOff x="4350532" y="2259168"/>
                <a:chExt cx="3661868" cy="598986"/>
              </a:xfrm>
            </p:grpSpPr>
            <p:sp>
              <p:nvSpPr>
                <p:cNvPr id="162" name="Freeform 35">
                  <a:extLst>
                    <a:ext uri="{FF2B5EF4-FFF2-40B4-BE49-F238E27FC236}">
                      <a16:creationId xmlns:a16="http://schemas.microsoft.com/office/drawing/2014/main" id="{C5092163-39B7-41C4-A361-3004C47E546D}"/>
                    </a:ext>
                  </a:extLst>
                </p:cNvPr>
                <p:cNvSpPr/>
                <p:nvPr/>
              </p:nvSpPr>
              <p:spPr bwMode="auto">
                <a:xfrm>
                  <a:off x="4466938" y="2451775"/>
                  <a:ext cx="3396348" cy="406379"/>
                </a:xfrm>
                <a:custGeom>
                  <a:avLst/>
                  <a:gdLst>
                    <a:gd name="T0" fmla="*/ 1 w 2434"/>
                    <a:gd name="T1" fmla="*/ 0 h 291"/>
                    <a:gd name="T2" fmla="*/ 1 w 2434"/>
                    <a:gd name="T3" fmla="*/ 271 h 291"/>
                    <a:gd name="T4" fmla="*/ 41 w 2434"/>
                    <a:gd name="T5" fmla="*/ 291 h 291"/>
                    <a:gd name="T6" fmla="*/ 2383 w 2434"/>
                    <a:gd name="T7" fmla="*/ 189 h 291"/>
                    <a:gd name="T8" fmla="*/ 2430 w 2434"/>
                    <a:gd name="T9" fmla="*/ 140 h 291"/>
                    <a:gd name="T10" fmla="*/ 2430 w 2434"/>
                    <a:gd name="T11" fmla="*/ 0 h 291"/>
                    <a:gd name="T12" fmla="*/ 2322 w 2434"/>
                    <a:gd name="T13" fmla="*/ 21 h 291"/>
                    <a:gd name="T14" fmla="*/ 113 w 2434"/>
                    <a:gd name="T15" fmla="*/ 21 h 291"/>
                    <a:gd name="T16" fmla="*/ 1 w 2434"/>
                    <a:gd name="T17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34" h="291">
                      <a:moveTo>
                        <a:pt x="1" y="0"/>
                      </a:moveTo>
                      <a:cubicBezTo>
                        <a:pt x="1" y="271"/>
                        <a:pt x="1" y="271"/>
                        <a:pt x="1" y="271"/>
                      </a:cubicBezTo>
                      <a:cubicBezTo>
                        <a:pt x="1" y="271"/>
                        <a:pt x="0" y="291"/>
                        <a:pt x="41" y="291"/>
                      </a:cubicBezTo>
                      <a:cubicBezTo>
                        <a:pt x="82" y="291"/>
                        <a:pt x="2383" y="189"/>
                        <a:pt x="2383" y="189"/>
                      </a:cubicBezTo>
                      <a:cubicBezTo>
                        <a:pt x="2383" y="189"/>
                        <a:pt x="2434" y="185"/>
                        <a:pt x="2430" y="140"/>
                      </a:cubicBezTo>
                      <a:cubicBezTo>
                        <a:pt x="2430" y="0"/>
                        <a:pt x="2430" y="0"/>
                        <a:pt x="2430" y="0"/>
                      </a:cubicBezTo>
                      <a:cubicBezTo>
                        <a:pt x="2430" y="0"/>
                        <a:pt x="2404" y="22"/>
                        <a:pt x="2322" y="21"/>
                      </a:cubicBezTo>
                      <a:cubicBezTo>
                        <a:pt x="113" y="21"/>
                        <a:pt x="113" y="21"/>
                        <a:pt x="113" y="21"/>
                      </a:cubicBezTo>
                      <a:cubicBezTo>
                        <a:pt x="113" y="21"/>
                        <a:pt x="44" y="28"/>
                        <a:pt x="1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494949"/>
                    </a:gs>
                    <a:gs pos="49000">
                      <a:schemeClr val="bg1"/>
                    </a:gs>
                    <a:gs pos="100000">
                      <a:srgbClr val="4C4C4C"/>
                    </a:gs>
                  </a:gsLst>
                  <a:lin ang="10800000" scaled="1"/>
                  <a:tileRect/>
                </a:gradFill>
                <a:ln w="12700">
                  <a:solidFill>
                    <a:schemeClr val="tx1">
                      <a:alpha val="98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163" name="Freeform 40">
                  <a:extLst>
                    <a:ext uri="{FF2B5EF4-FFF2-40B4-BE49-F238E27FC236}">
                      <a16:creationId xmlns:a16="http://schemas.microsoft.com/office/drawing/2014/main" id="{CFA2120A-A3C3-4B91-89CE-52A48FCFF6BA}"/>
                    </a:ext>
                  </a:extLst>
                </p:cNvPr>
                <p:cNvSpPr/>
                <p:nvPr/>
              </p:nvSpPr>
              <p:spPr bwMode="auto">
                <a:xfrm>
                  <a:off x="4376932" y="2259168"/>
                  <a:ext cx="3570004" cy="238630"/>
                </a:xfrm>
                <a:custGeom>
                  <a:avLst/>
                  <a:gdLst>
                    <a:gd name="T0" fmla="*/ 153 w 2559"/>
                    <a:gd name="T1" fmla="*/ 7 h 171"/>
                    <a:gd name="T2" fmla="*/ 1 w 2559"/>
                    <a:gd name="T3" fmla="*/ 92 h 171"/>
                    <a:gd name="T4" fmla="*/ 144 w 2559"/>
                    <a:gd name="T5" fmla="*/ 171 h 171"/>
                    <a:gd name="T6" fmla="*/ 2399 w 2559"/>
                    <a:gd name="T7" fmla="*/ 171 h 171"/>
                    <a:gd name="T8" fmla="*/ 2551 w 2559"/>
                    <a:gd name="T9" fmla="*/ 94 h 171"/>
                    <a:gd name="T10" fmla="*/ 2399 w 2559"/>
                    <a:gd name="T11" fmla="*/ 7 h 171"/>
                    <a:gd name="T12" fmla="*/ 2398 w 2559"/>
                    <a:gd name="T13" fmla="*/ 7 h 171"/>
                    <a:gd name="T14" fmla="*/ 2399 w 2559"/>
                    <a:gd name="T15" fmla="*/ 7 h 171"/>
                    <a:gd name="T16" fmla="*/ 153 w 2559"/>
                    <a:gd name="T17" fmla="*/ 7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559" h="171">
                      <a:moveTo>
                        <a:pt x="153" y="7"/>
                      </a:moveTo>
                      <a:cubicBezTo>
                        <a:pt x="153" y="7"/>
                        <a:pt x="10" y="8"/>
                        <a:pt x="1" y="92"/>
                      </a:cubicBezTo>
                      <a:cubicBezTo>
                        <a:pt x="1" y="92"/>
                        <a:pt x="0" y="160"/>
                        <a:pt x="144" y="171"/>
                      </a:cubicBezTo>
                      <a:cubicBezTo>
                        <a:pt x="2399" y="171"/>
                        <a:pt x="2399" y="171"/>
                        <a:pt x="2399" y="171"/>
                      </a:cubicBezTo>
                      <a:cubicBezTo>
                        <a:pt x="2399" y="171"/>
                        <a:pt x="2544" y="169"/>
                        <a:pt x="2551" y="94"/>
                      </a:cubicBezTo>
                      <a:cubicBezTo>
                        <a:pt x="2551" y="94"/>
                        <a:pt x="2559" y="14"/>
                        <a:pt x="2399" y="7"/>
                      </a:cubicBezTo>
                      <a:cubicBezTo>
                        <a:pt x="2399" y="7"/>
                        <a:pt x="2399" y="7"/>
                        <a:pt x="2398" y="7"/>
                      </a:cubicBezTo>
                      <a:cubicBezTo>
                        <a:pt x="2240" y="0"/>
                        <a:pt x="2399" y="7"/>
                        <a:pt x="2399" y="7"/>
                      </a:cubicBezTo>
                      <a:lnTo>
                        <a:pt x="153" y="7"/>
                      </a:lnTo>
                      <a:close/>
                    </a:path>
                  </a:pathLst>
                </a:custGeom>
                <a:gradFill>
                  <a:gsLst>
                    <a:gs pos="15827">
                      <a:srgbClr val="717171"/>
                    </a:gs>
                    <a:gs pos="0">
                      <a:srgbClr val="2D3939"/>
                    </a:gs>
                    <a:gs pos="49000">
                      <a:srgbClr val="2D3939"/>
                    </a:gs>
                    <a:gs pos="100000">
                      <a:srgbClr val="4C4C4C"/>
                    </a:gs>
                  </a:gsLst>
                  <a:lin ang="16200000" scaled="1"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64" name="矩形 2788">
                  <a:extLst>
                    <a:ext uri="{FF2B5EF4-FFF2-40B4-BE49-F238E27FC236}">
                      <a16:creationId xmlns:a16="http://schemas.microsoft.com/office/drawing/2014/main" id="{14821218-130B-4FB6-9D03-0144BAA3485A}"/>
                    </a:ext>
                  </a:extLst>
                </p:cNvPr>
                <p:cNvSpPr/>
                <p:nvPr/>
              </p:nvSpPr>
              <p:spPr>
                <a:xfrm>
                  <a:off x="4350532" y="2274408"/>
                  <a:ext cx="3661868" cy="261491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8" name="组合 147">
                <a:extLst>
                  <a:ext uri="{FF2B5EF4-FFF2-40B4-BE49-F238E27FC236}">
                    <a16:creationId xmlns:a16="http://schemas.microsoft.com/office/drawing/2014/main" id="{264397A9-291D-45E3-A27A-51D826BE48B8}"/>
                  </a:ext>
                </a:extLst>
              </p:cNvPr>
              <p:cNvGrpSpPr/>
              <p:nvPr/>
            </p:nvGrpSpPr>
            <p:grpSpPr>
              <a:xfrm>
                <a:off x="4513666" y="2274205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60" name="Freeform 36">
                  <a:extLst>
                    <a:ext uri="{FF2B5EF4-FFF2-40B4-BE49-F238E27FC236}">
                      <a16:creationId xmlns:a16="http://schemas.microsoft.com/office/drawing/2014/main" id="{28DBD948-07D6-44D3-9618-921CA02554A8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矩形 2788">
                  <a:extLst>
                    <a:ext uri="{FF2B5EF4-FFF2-40B4-BE49-F238E27FC236}">
                      <a16:creationId xmlns:a16="http://schemas.microsoft.com/office/drawing/2014/main" id="{12F7FC3A-0D8D-4FDD-B9B6-695C00F1508D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9" name="组合 148">
                <a:extLst>
                  <a:ext uri="{FF2B5EF4-FFF2-40B4-BE49-F238E27FC236}">
                    <a16:creationId xmlns:a16="http://schemas.microsoft.com/office/drawing/2014/main" id="{04026D6C-47F5-4541-A471-AD940A8309DA}"/>
                  </a:ext>
                </a:extLst>
              </p:cNvPr>
              <p:cNvGrpSpPr/>
              <p:nvPr/>
            </p:nvGrpSpPr>
            <p:grpSpPr>
              <a:xfrm>
                <a:off x="4513666" y="2657696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8" name="Freeform 36">
                  <a:extLst>
                    <a:ext uri="{FF2B5EF4-FFF2-40B4-BE49-F238E27FC236}">
                      <a16:creationId xmlns:a16="http://schemas.microsoft.com/office/drawing/2014/main" id="{D6CEEF80-A7AC-4F62-9193-A3607ACB9E00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9" name="矩形 2788">
                  <a:extLst>
                    <a:ext uri="{FF2B5EF4-FFF2-40B4-BE49-F238E27FC236}">
                      <a16:creationId xmlns:a16="http://schemas.microsoft.com/office/drawing/2014/main" id="{A5F9C7E7-986A-4D8E-947B-EC9ED4420694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0" name="Freeform 37">
                <a:extLst>
                  <a:ext uri="{FF2B5EF4-FFF2-40B4-BE49-F238E27FC236}">
                    <a16:creationId xmlns:a16="http://schemas.microsoft.com/office/drawing/2014/main" id="{336C5266-2809-4FFF-92C6-3914C7239DF7}"/>
                  </a:ext>
                </a:extLst>
              </p:cNvPr>
              <p:cNvSpPr/>
              <p:nvPr/>
            </p:nvSpPr>
            <p:spPr bwMode="auto">
              <a:xfrm>
                <a:off x="4438213" y="2463286"/>
                <a:ext cx="3464275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51" name="组合 150">
                <a:extLst>
                  <a:ext uri="{FF2B5EF4-FFF2-40B4-BE49-F238E27FC236}">
                    <a16:creationId xmlns:a16="http://schemas.microsoft.com/office/drawing/2014/main" id="{02B8F249-0782-4D2D-9C64-5F7B2AD07F07}"/>
                  </a:ext>
                </a:extLst>
              </p:cNvPr>
              <p:cNvGrpSpPr/>
              <p:nvPr/>
            </p:nvGrpSpPr>
            <p:grpSpPr>
              <a:xfrm>
                <a:off x="4513666" y="3041297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6" name="Freeform 36">
                  <a:extLst>
                    <a:ext uri="{FF2B5EF4-FFF2-40B4-BE49-F238E27FC236}">
                      <a16:creationId xmlns:a16="http://schemas.microsoft.com/office/drawing/2014/main" id="{2E7D52EB-B0A2-40FF-943F-BCCFC523DCAD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7" name="矩形 2788">
                  <a:extLst>
                    <a:ext uri="{FF2B5EF4-FFF2-40B4-BE49-F238E27FC236}">
                      <a16:creationId xmlns:a16="http://schemas.microsoft.com/office/drawing/2014/main" id="{4C9C196B-D0F7-4756-AE16-E256CA80F97C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5" cy="193464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2" name="Freeform 37">
                <a:extLst>
                  <a:ext uri="{FF2B5EF4-FFF2-40B4-BE49-F238E27FC236}">
                    <a16:creationId xmlns:a16="http://schemas.microsoft.com/office/drawing/2014/main" id="{6C8B7B00-4951-4848-BE82-CAB00060CF93}"/>
                  </a:ext>
                </a:extLst>
              </p:cNvPr>
              <p:cNvSpPr/>
              <p:nvPr/>
            </p:nvSpPr>
            <p:spPr bwMode="auto">
              <a:xfrm>
                <a:off x="4438212" y="3230378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3" name="Freeform 37">
                <a:extLst>
                  <a:ext uri="{FF2B5EF4-FFF2-40B4-BE49-F238E27FC236}">
                    <a16:creationId xmlns:a16="http://schemas.microsoft.com/office/drawing/2014/main" id="{D495509A-50C6-453A-B428-D2356DAA92B9}"/>
                  </a:ext>
                </a:extLst>
              </p:cNvPr>
              <p:cNvSpPr/>
              <p:nvPr/>
            </p:nvSpPr>
            <p:spPr bwMode="auto">
              <a:xfrm>
                <a:off x="4438212" y="2846777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4" name="Freeform 38">
                <a:extLst>
                  <a:ext uri="{FF2B5EF4-FFF2-40B4-BE49-F238E27FC236}">
                    <a16:creationId xmlns:a16="http://schemas.microsoft.com/office/drawing/2014/main" id="{383CD9C8-3F4D-437B-ACAE-7B6ABF08EC9E}"/>
                  </a:ext>
                </a:extLst>
              </p:cNvPr>
              <p:cNvSpPr/>
              <p:nvPr/>
            </p:nvSpPr>
            <p:spPr bwMode="auto">
              <a:xfrm rot="1313089">
                <a:off x="4499718" y="3552380"/>
                <a:ext cx="3266399" cy="829006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  <a:alpha val="34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800000" scaled="0"/>
                <a:tileRect/>
              </a:gradFill>
              <a:ln>
                <a:noFill/>
              </a:ln>
              <a:effectLst>
                <a:softEdge rad="2286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5" name="Freeform 39">
                <a:extLst>
                  <a:ext uri="{FF2B5EF4-FFF2-40B4-BE49-F238E27FC236}">
                    <a16:creationId xmlns:a16="http://schemas.microsoft.com/office/drawing/2014/main" id="{3F246414-AD59-4185-987E-C8F24487A447}"/>
                  </a:ext>
                </a:extLst>
              </p:cNvPr>
              <p:cNvSpPr/>
              <p:nvPr/>
            </p:nvSpPr>
            <p:spPr bwMode="auto">
              <a:xfrm>
                <a:off x="4968446" y="4105279"/>
                <a:ext cx="2382168" cy="329003"/>
              </a:xfrm>
              <a:custGeom>
                <a:avLst/>
                <a:gdLst>
                  <a:gd name="T0" fmla="*/ 0 w 1707"/>
                  <a:gd name="T1" fmla="*/ 0 h 236"/>
                  <a:gd name="T2" fmla="*/ 82 w 1707"/>
                  <a:gd name="T3" fmla="*/ 104 h 236"/>
                  <a:gd name="T4" fmla="*/ 181 w 1707"/>
                  <a:gd name="T5" fmla="*/ 191 h 236"/>
                  <a:gd name="T6" fmla="*/ 857 w 1707"/>
                  <a:gd name="T7" fmla="*/ 231 h 236"/>
                  <a:gd name="T8" fmla="*/ 1524 w 1707"/>
                  <a:gd name="T9" fmla="*/ 192 h 236"/>
                  <a:gd name="T10" fmla="*/ 1553 w 1707"/>
                  <a:gd name="T11" fmla="*/ 159 h 236"/>
                  <a:gd name="T12" fmla="*/ 1675 w 1707"/>
                  <a:gd name="T13" fmla="*/ 55 h 236"/>
                  <a:gd name="T14" fmla="*/ 1707 w 1707"/>
                  <a:gd name="T15" fmla="*/ 0 h 236"/>
                  <a:gd name="T16" fmla="*/ 0 w 1707"/>
                  <a:gd name="T17" fmla="*/ 0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07" h="236">
                    <a:moveTo>
                      <a:pt x="0" y="0"/>
                    </a:moveTo>
                    <a:cubicBezTo>
                      <a:pt x="0" y="0"/>
                      <a:pt x="16" y="51"/>
                      <a:pt x="82" y="104"/>
                    </a:cubicBezTo>
                    <a:cubicBezTo>
                      <a:pt x="82" y="104"/>
                      <a:pt x="187" y="174"/>
                      <a:pt x="181" y="191"/>
                    </a:cubicBezTo>
                    <a:cubicBezTo>
                      <a:pt x="181" y="191"/>
                      <a:pt x="789" y="236"/>
                      <a:pt x="857" y="231"/>
                    </a:cubicBezTo>
                    <a:cubicBezTo>
                      <a:pt x="857" y="231"/>
                      <a:pt x="1522" y="194"/>
                      <a:pt x="1524" y="192"/>
                    </a:cubicBezTo>
                    <a:cubicBezTo>
                      <a:pt x="1524" y="192"/>
                      <a:pt x="1522" y="181"/>
                      <a:pt x="1553" y="159"/>
                    </a:cubicBezTo>
                    <a:cubicBezTo>
                      <a:pt x="1553" y="159"/>
                      <a:pt x="1646" y="94"/>
                      <a:pt x="1675" y="55"/>
                    </a:cubicBezTo>
                    <a:cubicBezTo>
                      <a:pt x="1675" y="55"/>
                      <a:pt x="1700" y="23"/>
                      <a:pt x="1707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rgbClr val="261B18"/>
                  </a:gs>
                  <a:gs pos="100000">
                    <a:srgbClr val="443F3F"/>
                  </a:gs>
                </a:gsLst>
                <a:lin ang="162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" name="Oval 129">
              <a:extLst>
                <a:ext uri="{FF2B5EF4-FFF2-40B4-BE49-F238E27FC236}">
                  <a16:creationId xmlns:a16="http://schemas.microsoft.com/office/drawing/2014/main" id="{3D77F7AD-1F3B-4EC6-8467-2DE007B53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805" y="2219759"/>
              <a:ext cx="261938" cy="261938"/>
            </a:xfrm>
            <a:prstGeom prst="ellipse">
              <a:avLst/>
            </a:prstGeom>
            <a:gradFill>
              <a:gsLst>
                <a:gs pos="0">
                  <a:srgbClr val="0E1A40"/>
                </a:gs>
                <a:gs pos="100000">
                  <a:srgbClr val="2F5EB0"/>
                </a:gs>
              </a:gsLst>
              <a:lin ang="13800000" scaled="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AutoShape 291">
              <a:extLst>
                <a:ext uri="{FF2B5EF4-FFF2-40B4-BE49-F238E27FC236}">
                  <a16:creationId xmlns:a16="http://schemas.microsoft.com/office/drawing/2014/main" id="{B816563B-44A4-4014-A8C0-79BBC282E2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13011" y="764704"/>
              <a:ext cx="2806701" cy="339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Rectangle 293">
              <a:extLst>
                <a:ext uri="{FF2B5EF4-FFF2-40B4-BE49-F238E27FC236}">
                  <a16:creationId xmlns:a16="http://schemas.microsoft.com/office/drawing/2014/main" id="{3335186D-A222-4DBE-86DC-92D77B2A1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6836" y="3182467"/>
              <a:ext cx="26988" cy="857250"/>
            </a:xfrm>
            <a:prstGeom prst="rect">
              <a:avLst/>
            </a:pr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294">
              <a:extLst>
                <a:ext uri="{FF2B5EF4-FFF2-40B4-BE49-F238E27FC236}">
                  <a16:creationId xmlns:a16="http://schemas.microsoft.com/office/drawing/2014/main" id="{FC2A898C-0F95-4054-94E6-D86FA907F9A5}"/>
                </a:ext>
              </a:extLst>
            </p:cNvPr>
            <p:cNvSpPr/>
            <p:nvPr/>
          </p:nvSpPr>
          <p:spPr bwMode="auto">
            <a:xfrm>
              <a:off x="2316361" y="4023842"/>
              <a:ext cx="398463" cy="42863"/>
            </a:xfrm>
            <a:custGeom>
              <a:avLst/>
              <a:gdLst>
                <a:gd name="T0" fmla="*/ 251 w 251"/>
                <a:gd name="T1" fmla="*/ 27 h 27"/>
                <a:gd name="T2" fmla="*/ 0 w 251"/>
                <a:gd name="T3" fmla="*/ 17 h 27"/>
                <a:gd name="T4" fmla="*/ 0 w 251"/>
                <a:gd name="T5" fmla="*/ 0 h 27"/>
                <a:gd name="T6" fmla="*/ 251 w 251"/>
                <a:gd name="T7" fmla="*/ 12 h 27"/>
                <a:gd name="T8" fmla="*/ 251 w 251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1" h="27">
                  <a:moveTo>
                    <a:pt x="251" y="27"/>
                  </a:moveTo>
                  <a:lnTo>
                    <a:pt x="0" y="17"/>
                  </a:lnTo>
                  <a:lnTo>
                    <a:pt x="0" y="0"/>
                  </a:lnTo>
                  <a:lnTo>
                    <a:pt x="251" y="12"/>
                  </a:lnTo>
                  <a:lnTo>
                    <a:pt x="251" y="2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295">
              <a:extLst>
                <a:ext uri="{FF2B5EF4-FFF2-40B4-BE49-F238E27FC236}">
                  <a16:creationId xmlns:a16="http://schemas.microsoft.com/office/drawing/2014/main" id="{B9F0AACA-F1D7-4D02-A7D6-43ED7E560423}"/>
                </a:ext>
              </a:extLst>
            </p:cNvPr>
            <p:cNvSpPr/>
            <p:nvPr/>
          </p:nvSpPr>
          <p:spPr bwMode="auto">
            <a:xfrm>
              <a:off x="2021086" y="3652367"/>
              <a:ext cx="301625" cy="396875"/>
            </a:xfrm>
            <a:custGeom>
              <a:avLst/>
              <a:gdLst>
                <a:gd name="T0" fmla="*/ 178 w 190"/>
                <a:gd name="T1" fmla="*/ 250 h 250"/>
                <a:gd name="T2" fmla="*/ 0 w 190"/>
                <a:gd name="T3" fmla="*/ 10 h 250"/>
                <a:gd name="T4" fmla="*/ 14 w 190"/>
                <a:gd name="T5" fmla="*/ 0 h 250"/>
                <a:gd name="T6" fmla="*/ 190 w 190"/>
                <a:gd name="T7" fmla="*/ 240 h 250"/>
                <a:gd name="T8" fmla="*/ 178 w 190"/>
                <a:gd name="T9" fmla="*/ 250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250">
                  <a:moveTo>
                    <a:pt x="178" y="250"/>
                  </a:moveTo>
                  <a:lnTo>
                    <a:pt x="0" y="10"/>
                  </a:lnTo>
                  <a:lnTo>
                    <a:pt x="14" y="0"/>
                  </a:lnTo>
                  <a:lnTo>
                    <a:pt x="190" y="240"/>
                  </a:lnTo>
                  <a:lnTo>
                    <a:pt x="178" y="2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96">
              <a:extLst>
                <a:ext uri="{FF2B5EF4-FFF2-40B4-BE49-F238E27FC236}">
                  <a16:creationId xmlns:a16="http://schemas.microsoft.com/office/drawing/2014/main" id="{5885FB05-DC52-4433-B224-1EED9674A91B}"/>
                </a:ext>
              </a:extLst>
            </p:cNvPr>
            <p:cNvSpPr/>
            <p:nvPr/>
          </p:nvSpPr>
          <p:spPr bwMode="auto">
            <a:xfrm>
              <a:off x="2300486" y="3696817"/>
              <a:ext cx="446088" cy="352425"/>
            </a:xfrm>
            <a:custGeom>
              <a:avLst/>
              <a:gdLst>
                <a:gd name="T0" fmla="*/ 11 w 281"/>
                <a:gd name="T1" fmla="*/ 222 h 222"/>
                <a:gd name="T2" fmla="*/ 0 w 281"/>
                <a:gd name="T3" fmla="*/ 208 h 222"/>
                <a:gd name="T4" fmla="*/ 271 w 281"/>
                <a:gd name="T5" fmla="*/ 0 h 222"/>
                <a:gd name="T6" fmla="*/ 281 w 281"/>
                <a:gd name="T7" fmla="*/ 12 h 222"/>
                <a:gd name="T8" fmla="*/ 11 w 281"/>
                <a:gd name="T9" fmla="*/ 222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222">
                  <a:moveTo>
                    <a:pt x="11" y="222"/>
                  </a:moveTo>
                  <a:lnTo>
                    <a:pt x="0" y="208"/>
                  </a:lnTo>
                  <a:lnTo>
                    <a:pt x="271" y="0"/>
                  </a:lnTo>
                  <a:lnTo>
                    <a:pt x="281" y="12"/>
                  </a:lnTo>
                  <a:lnTo>
                    <a:pt x="11" y="22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97">
              <a:extLst>
                <a:ext uri="{FF2B5EF4-FFF2-40B4-BE49-F238E27FC236}">
                  <a16:creationId xmlns:a16="http://schemas.microsoft.com/office/drawing/2014/main" id="{A3F18222-DC70-40B9-88C4-5B1C63D39810}"/>
                </a:ext>
              </a:extLst>
            </p:cNvPr>
            <p:cNvSpPr/>
            <p:nvPr/>
          </p:nvSpPr>
          <p:spPr bwMode="auto">
            <a:xfrm>
              <a:off x="1694061" y="4031779"/>
              <a:ext cx="620713" cy="41275"/>
            </a:xfrm>
            <a:custGeom>
              <a:avLst/>
              <a:gdLst>
                <a:gd name="T0" fmla="*/ 0 w 391"/>
                <a:gd name="T1" fmla="*/ 26 h 26"/>
                <a:gd name="T2" fmla="*/ 0 w 391"/>
                <a:gd name="T3" fmla="*/ 11 h 26"/>
                <a:gd name="T4" fmla="*/ 389 w 391"/>
                <a:gd name="T5" fmla="*/ 0 h 26"/>
                <a:gd name="T6" fmla="*/ 391 w 391"/>
                <a:gd name="T7" fmla="*/ 16 h 26"/>
                <a:gd name="T8" fmla="*/ 0 w 391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1" h="26">
                  <a:moveTo>
                    <a:pt x="0" y="26"/>
                  </a:moveTo>
                  <a:lnTo>
                    <a:pt x="0" y="11"/>
                  </a:lnTo>
                  <a:lnTo>
                    <a:pt x="389" y="0"/>
                  </a:lnTo>
                  <a:lnTo>
                    <a:pt x="391" y="1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98">
              <a:extLst>
                <a:ext uri="{FF2B5EF4-FFF2-40B4-BE49-F238E27FC236}">
                  <a16:creationId xmlns:a16="http://schemas.microsoft.com/office/drawing/2014/main" id="{1D13E0AE-1E47-484D-908F-D830C58F0FA2}"/>
                </a:ext>
              </a:extLst>
            </p:cNvPr>
            <p:cNvSpPr/>
            <p:nvPr/>
          </p:nvSpPr>
          <p:spPr bwMode="auto">
            <a:xfrm>
              <a:off x="1554361" y="3595217"/>
              <a:ext cx="152400" cy="469900"/>
            </a:xfrm>
            <a:custGeom>
              <a:avLst/>
              <a:gdLst>
                <a:gd name="T0" fmla="*/ 79 w 96"/>
                <a:gd name="T1" fmla="*/ 296 h 296"/>
                <a:gd name="T2" fmla="*/ 0 w 96"/>
                <a:gd name="T3" fmla="*/ 5 h 296"/>
                <a:gd name="T4" fmla="*/ 16 w 96"/>
                <a:gd name="T5" fmla="*/ 0 h 296"/>
                <a:gd name="T6" fmla="*/ 96 w 96"/>
                <a:gd name="T7" fmla="*/ 291 h 296"/>
                <a:gd name="T8" fmla="*/ 79 w 96"/>
                <a:gd name="T9" fmla="*/ 296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296">
                  <a:moveTo>
                    <a:pt x="79" y="296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96" y="291"/>
                  </a:lnTo>
                  <a:lnTo>
                    <a:pt x="79" y="29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99">
              <a:extLst>
                <a:ext uri="{FF2B5EF4-FFF2-40B4-BE49-F238E27FC236}">
                  <a16:creationId xmlns:a16="http://schemas.microsoft.com/office/drawing/2014/main" id="{A26B586C-32CE-4388-B865-8DE101244025}"/>
                </a:ext>
              </a:extLst>
            </p:cNvPr>
            <p:cNvSpPr/>
            <p:nvPr/>
          </p:nvSpPr>
          <p:spPr bwMode="auto">
            <a:xfrm>
              <a:off x="1679774" y="3657129"/>
              <a:ext cx="358775" cy="404813"/>
            </a:xfrm>
            <a:custGeom>
              <a:avLst/>
              <a:gdLst>
                <a:gd name="T0" fmla="*/ 13 w 226"/>
                <a:gd name="T1" fmla="*/ 255 h 255"/>
                <a:gd name="T2" fmla="*/ 0 w 226"/>
                <a:gd name="T3" fmla="*/ 245 h 255"/>
                <a:gd name="T4" fmla="*/ 214 w 226"/>
                <a:gd name="T5" fmla="*/ 0 h 255"/>
                <a:gd name="T6" fmla="*/ 226 w 226"/>
                <a:gd name="T7" fmla="*/ 11 h 255"/>
                <a:gd name="T8" fmla="*/ 13 w 226"/>
                <a:gd name="T9" fmla="*/ 25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255">
                  <a:moveTo>
                    <a:pt x="13" y="255"/>
                  </a:moveTo>
                  <a:lnTo>
                    <a:pt x="0" y="245"/>
                  </a:lnTo>
                  <a:lnTo>
                    <a:pt x="214" y="0"/>
                  </a:lnTo>
                  <a:lnTo>
                    <a:pt x="226" y="11"/>
                  </a:lnTo>
                  <a:lnTo>
                    <a:pt x="13" y="2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300">
              <a:extLst>
                <a:ext uri="{FF2B5EF4-FFF2-40B4-BE49-F238E27FC236}">
                  <a16:creationId xmlns:a16="http://schemas.microsoft.com/office/drawing/2014/main" id="{055A227D-66CB-4BF2-B6AA-1B96A867684A}"/>
                </a:ext>
              </a:extLst>
            </p:cNvPr>
            <p:cNvSpPr/>
            <p:nvPr/>
          </p:nvSpPr>
          <p:spPr bwMode="auto">
            <a:xfrm>
              <a:off x="1557536" y="3584104"/>
              <a:ext cx="477838" cy="84138"/>
            </a:xfrm>
            <a:custGeom>
              <a:avLst/>
              <a:gdLst>
                <a:gd name="T0" fmla="*/ 298 w 301"/>
                <a:gd name="T1" fmla="*/ 53 h 53"/>
                <a:gd name="T2" fmla="*/ 0 w 301"/>
                <a:gd name="T3" fmla="*/ 15 h 53"/>
                <a:gd name="T4" fmla="*/ 3 w 301"/>
                <a:gd name="T5" fmla="*/ 0 h 53"/>
                <a:gd name="T6" fmla="*/ 301 w 301"/>
                <a:gd name="T7" fmla="*/ 37 h 53"/>
                <a:gd name="T8" fmla="*/ 298 w 301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1" h="53">
                  <a:moveTo>
                    <a:pt x="298" y="53"/>
                  </a:moveTo>
                  <a:lnTo>
                    <a:pt x="0" y="15"/>
                  </a:lnTo>
                  <a:lnTo>
                    <a:pt x="3" y="0"/>
                  </a:lnTo>
                  <a:lnTo>
                    <a:pt x="301" y="37"/>
                  </a:lnTo>
                  <a:lnTo>
                    <a:pt x="298" y="5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301">
              <a:extLst>
                <a:ext uri="{FF2B5EF4-FFF2-40B4-BE49-F238E27FC236}">
                  <a16:creationId xmlns:a16="http://schemas.microsoft.com/office/drawing/2014/main" id="{2E6C6240-D60B-4982-BC0A-1B286FE916AE}"/>
                </a:ext>
              </a:extLst>
            </p:cNvPr>
            <p:cNvSpPr/>
            <p:nvPr/>
          </p:nvSpPr>
          <p:spPr bwMode="auto">
            <a:xfrm>
              <a:off x="2019499" y="3182467"/>
              <a:ext cx="312738" cy="476250"/>
            </a:xfrm>
            <a:custGeom>
              <a:avLst/>
              <a:gdLst>
                <a:gd name="T0" fmla="*/ 14 w 197"/>
                <a:gd name="T1" fmla="*/ 300 h 300"/>
                <a:gd name="T2" fmla="*/ 0 w 197"/>
                <a:gd name="T3" fmla="*/ 292 h 300"/>
                <a:gd name="T4" fmla="*/ 183 w 197"/>
                <a:gd name="T5" fmla="*/ 0 h 300"/>
                <a:gd name="T6" fmla="*/ 197 w 197"/>
                <a:gd name="T7" fmla="*/ 10 h 300"/>
                <a:gd name="T8" fmla="*/ 14 w 197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300">
                  <a:moveTo>
                    <a:pt x="14" y="300"/>
                  </a:moveTo>
                  <a:lnTo>
                    <a:pt x="0" y="292"/>
                  </a:lnTo>
                  <a:lnTo>
                    <a:pt x="183" y="0"/>
                  </a:lnTo>
                  <a:lnTo>
                    <a:pt x="197" y="10"/>
                  </a:lnTo>
                  <a:lnTo>
                    <a:pt x="14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302">
              <a:extLst>
                <a:ext uri="{FF2B5EF4-FFF2-40B4-BE49-F238E27FC236}">
                  <a16:creationId xmlns:a16="http://schemas.microsoft.com/office/drawing/2014/main" id="{CB2366C2-B90B-47D4-BA0E-0CFD4DB064E1}"/>
                </a:ext>
              </a:extLst>
            </p:cNvPr>
            <p:cNvSpPr/>
            <p:nvPr/>
          </p:nvSpPr>
          <p:spPr bwMode="auto">
            <a:xfrm>
              <a:off x="2729112" y="3439642"/>
              <a:ext cx="358775" cy="276225"/>
            </a:xfrm>
            <a:custGeom>
              <a:avLst/>
              <a:gdLst>
                <a:gd name="T0" fmla="*/ 10 w 226"/>
                <a:gd name="T1" fmla="*/ 174 h 174"/>
                <a:gd name="T2" fmla="*/ 0 w 226"/>
                <a:gd name="T3" fmla="*/ 162 h 174"/>
                <a:gd name="T4" fmla="*/ 216 w 226"/>
                <a:gd name="T5" fmla="*/ 0 h 174"/>
                <a:gd name="T6" fmla="*/ 226 w 226"/>
                <a:gd name="T7" fmla="*/ 12 h 174"/>
                <a:gd name="T8" fmla="*/ 10 w 226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174">
                  <a:moveTo>
                    <a:pt x="10" y="174"/>
                  </a:moveTo>
                  <a:lnTo>
                    <a:pt x="0" y="162"/>
                  </a:lnTo>
                  <a:lnTo>
                    <a:pt x="216" y="0"/>
                  </a:lnTo>
                  <a:lnTo>
                    <a:pt x="226" y="12"/>
                  </a:lnTo>
                  <a:lnTo>
                    <a:pt x="10" y="1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303">
              <a:extLst>
                <a:ext uri="{FF2B5EF4-FFF2-40B4-BE49-F238E27FC236}">
                  <a16:creationId xmlns:a16="http://schemas.microsoft.com/office/drawing/2014/main" id="{4758B611-B0F1-4F9F-8468-FDA516A8B94D}"/>
                </a:ext>
              </a:extLst>
            </p:cNvPr>
            <p:cNvSpPr/>
            <p:nvPr/>
          </p:nvSpPr>
          <p:spPr bwMode="auto">
            <a:xfrm>
              <a:off x="2706887" y="3709517"/>
              <a:ext cx="41275" cy="339725"/>
            </a:xfrm>
            <a:custGeom>
              <a:avLst/>
              <a:gdLst>
                <a:gd name="T0" fmla="*/ 15 w 26"/>
                <a:gd name="T1" fmla="*/ 214 h 214"/>
                <a:gd name="T2" fmla="*/ 0 w 26"/>
                <a:gd name="T3" fmla="*/ 212 h 214"/>
                <a:gd name="T4" fmla="*/ 10 w 26"/>
                <a:gd name="T5" fmla="*/ 0 h 214"/>
                <a:gd name="T6" fmla="*/ 26 w 26"/>
                <a:gd name="T7" fmla="*/ 0 h 214"/>
                <a:gd name="T8" fmla="*/ 15 w 26"/>
                <a:gd name="T9" fmla="*/ 214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214">
                  <a:moveTo>
                    <a:pt x="15" y="214"/>
                  </a:moveTo>
                  <a:lnTo>
                    <a:pt x="0" y="212"/>
                  </a:lnTo>
                  <a:lnTo>
                    <a:pt x="10" y="0"/>
                  </a:lnTo>
                  <a:lnTo>
                    <a:pt x="26" y="0"/>
                  </a:lnTo>
                  <a:lnTo>
                    <a:pt x="15" y="2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304">
              <a:extLst>
                <a:ext uri="{FF2B5EF4-FFF2-40B4-BE49-F238E27FC236}">
                  <a16:creationId xmlns:a16="http://schemas.microsoft.com/office/drawing/2014/main" id="{9418B7F1-45CC-4C21-AC70-E0AAABD30202}"/>
                </a:ext>
              </a:extLst>
            </p:cNvPr>
            <p:cNvSpPr/>
            <p:nvPr/>
          </p:nvSpPr>
          <p:spPr bwMode="auto">
            <a:xfrm>
              <a:off x="2035374" y="3631729"/>
              <a:ext cx="698500" cy="93663"/>
            </a:xfrm>
            <a:custGeom>
              <a:avLst/>
              <a:gdLst>
                <a:gd name="T0" fmla="*/ 438 w 440"/>
                <a:gd name="T1" fmla="*/ 59 h 59"/>
                <a:gd name="T2" fmla="*/ 0 w 440"/>
                <a:gd name="T3" fmla="*/ 17 h 59"/>
                <a:gd name="T4" fmla="*/ 1 w 440"/>
                <a:gd name="T5" fmla="*/ 0 h 59"/>
                <a:gd name="T6" fmla="*/ 440 w 440"/>
                <a:gd name="T7" fmla="*/ 44 h 59"/>
                <a:gd name="T8" fmla="*/ 438 w 440"/>
                <a:gd name="T9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0" h="59">
                  <a:moveTo>
                    <a:pt x="438" y="59"/>
                  </a:moveTo>
                  <a:lnTo>
                    <a:pt x="0" y="17"/>
                  </a:lnTo>
                  <a:lnTo>
                    <a:pt x="1" y="0"/>
                  </a:lnTo>
                  <a:lnTo>
                    <a:pt x="440" y="44"/>
                  </a:lnTo>
                  <a:lnTo>
                    <a:pt x="438" y="5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305">
              <a:extLst>
                <a:ext uri="{FF2B5EF4-FFF2-40B4-BE49-F238E27FC236}">
                  <a16:creationId xmlns:a16="http://schemas.microsoft.com/office/drawing/2014/main" id="{433AF3F0-EA88-4134-91AA-B4B6E46D2098}"/>
                </a:ext>
              </a:extLst>
            </p:cNvPr>
            <p:cNvSpPr/>
            <p:nvPr/>
          </p:nvSpPr>
          <p:spPr bwMode="auto">
            <a:xfrm>
              <a:off x="2714824" y="3239617"/>
              <a:ext cx="33338" cy="468313"/>
            </a:xfrm>
            <a:custGeom>
              <a:avLst/>
              <a:gdLst>
                <a:gd name="T0" fmla="*/ 5 w 21"/>
                <a:gd name="T1" fmla="*/ 295 h 295"/>
                <a:gd name="T2" fmla="*/ 0 w 21"/>
                <a:gd name="T3" fmla="*/ 0 h 295"/>
                <a:gd name="T4" fmla="*/ 17 w 21"/>
                <a:gd name="T5" fmla="*/ 0 h 295"/>
                <a:gd name="T6" fmla="*/ 21 w 21"/>
                <a:gd name="T7" fmla="*/ 293 h 295"/>
                <a:gd name="T8" fmla="*/ 5 w 21"/>
                <a:gd name="T9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95">
                  <a:moveTo>
                    <a:pt x="5" y="295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21" y="293"/>
                  </a:lnTo>
                  <a:lnTo>
                    <a:pt x="5" y="29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306">
              <a:extLst>
                <a:ext uri="{FF2B5EF4-FFF2-40B4-BE49-F238E27FC236}">
                  <a16:creationId xmlns:a16="http://schemas.microsoft.com/office/drawing/2014/main" id="{A0DEDB82-23F4-4A4D-93A9-BF0E7DEB0397}"/>
                </a:ext>
              </a:extLst>
            </p:cNvPr>
            <p:cNvSpPr/>
            <p:nvPr/>
          </p:nvSpPr>
          <p:spPr bwMode="auto">
            <a:xfrm>
              <a:off x="2725937" y="3682529"/>
              <a:ext cx="288925" cy="312738"/>
            </a:xfrm>
            <a:custGeom>
              <a:avLst/>
              <a:gdLst>
                <a:gd name="T0" fmla="*/ 122 w 130"/>
                <a:gd name="T1" fmla="*/ 141 h 141"/>
                <a:gd name="T2" fmla="*/ 0 w 130"/>
                <a:gd name="T3" fmla="*/ 5 h 141"/>
                <a:gd name="T4" fmla="*/ 11 w 130"/>
                <a:gd name="T5" fmla="*/ 1 h 141"/>
                <a:gd name="T6" fmla="*/ 6 w 130"/>
                <a:gd name="T7" fmla="*/ 3 h 141"/>
                <a:gd name="T8" fmla="*/ 11 w 130"/>
                <a:gd name="T9" fmla="*/ 0 h 141"/>
                <a:gd name="T10" fmla="*/ 130 w 130"/>
                <a:gd name="T11" fmla="*/ 133 h 141"/>
                <a:gd name="T12" fmla="*/ 122 w 130"/>
                <a:gd name="T13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141">
                  <a:moveTo>
                    <a:pt x="122" y="141"/>
                  </a:moveTo>
                  <a:cubicBezTo>
                    <a:pt x="2" y="10"/>
                    <a:pt x="0" y="6"/>
                    <a:pt x="0" y="5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5" y="6"/>
                    <a:pt x="84" y="83"/>
                    <a:pt x="130" y="133"/>
                  </a:cubicBezTo>
                  <a:lnTo>
                    <a:pt x="122" y="1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307">
              <a:extLst>
                <a:ext uri="{FF2B5EF4-FFF2-40B4-BE49-F238E27FC236}">
                  <a16:creationId xmlns:a16="http://schemas.microsoft.com/office/drawing/2014/main" id="{15C5D169-BC01-4D31-BA6D-F4D4CACBA4D7}"/>
                </a:ext>
              </a:extLst>
            </p:cNvPr>
            <p:cNvSpPr/>
            <p:nvPr/>
          </p:nvSpPr>
          <p:spPr bwMode="auto">
            <a:xfrm>
              <a:off x="2719587" y="3976217"/>
              <a:ext cx="288925" cy="95250"/>
            </a:xfrm>
            <a:custGeom>
              <a:avLst/>
              <a:gdLst>
                <a:gd name="T0" fmla="*/ 3 w 182"/>
                <a:gd name="T1" fmla="*/ 60 h 60"/>
                <a:gd name="T2" fmla="*/ 0 w 182"/>
                <a:gd name="T3" fmla="*/ 43 h 60"/>
                <a:gd name="T4" fmla="*/ 179 w 182"/>
                <a:gd name="T5" fmla="*/ 0 h 60"/>
                <a:gd name="T6" fmla="*/ 182 w 182"/>
                <a:gd name="T7" fmla="*/ 16 h 60"/>
                <a:gd name="T8" fmla="*/ 3 w 182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2" h="60">
                  <a:moveTo>
                    <a:pt x="3" y="60"/>
                  </a:moveTo>
                  <a:lnTo>
                    <a:pt x="0" y="43"/>
                  </a:lnTo>
                  <a:lnTo>
                    <a:pt x="179" y="0"/>
                  </a:lnTo>
                  <a:lnTo>
                    <a:pt x="182" y="16"/>
                  </a:lnTo>
                  <a:lnTo>
                    <a:pt x="3" y="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08">
              <a:extLst>
                <a:ext uri="{FF2B5EF4-FFF2-40B4-BE49-F238E27FC236}">
                  <a16:creationId xmlns:a16="http://schemas.microsoft.com/office/drawing/2014/main" id="{628ED8F8-4A0F-4A8A-A3E2-069341C7994F}"/>
                </a:ext>
              </a:extLst>
            </p:cNvPr>
            <p:cNvSpPr/>
            <p:nvPr/>
          </p:nvSpPr>
          <p:spPr bwMode="auto">
            <a:xfrm>
              <a:off x="3024387" y="3452342"/>
              <a:ext cx="90488" cy="541338"/>
            </a:xfrm>
            <a:custGeom>
              <a:avLst/>
              <a:gdLst>
                <a:gd name="T0" fmla="*/ 17 w 57"/>
                <a:gd name="T1" fmla="*/ 341 h 341"/>
                <a:gd name="T2" fmla="*/ 0 w 57"/>
                <a:gd name="T3" fmla="*/ 339 h 341"/>
                <a:gd name="T4" fmla="*/ 41 w 57"/>
                <a:gd name="T5" fmla="*/ 0 h 341"/>
                <a:gd name="T6" fmla="*/ 57 w 57"/>
                <a:gd name="T7" fmla="*/ 2 h 341"/>
                <a:gd name="T8" fmla="*/ 17 w 57"/>
                <a:gd name="T9" fmla="*/ 341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341">
                  <a:moveTo>
                    <a:pt x="17" y="341"/>
                  </a:moveTo>
                  <a:lnTo>
                    <a:pt x="0" y="339"/>
                  </a:lnTo>
                  <a:lnTo>
                    <a:pt x="41" y="0"/>
                  </a:lnTo>
                  <a:lnTo>
                    <a:pt x="57" y="2"/>
                  </a:lnTo>
                  <a:lnTo>
                    <a:pt x="17" y="3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09">
              <a:extLst>
                <a:ext uri="{FF2B5EF4-FFF2-40B4-BE49-F238E27FC236}">
                  <a16:creationId xmlns:a16="http://schemas.microsoft.com/office/drawing/2014/main" id="{9422AAB0-0514-4165-82A7-7EF43951D146}"/>
                </a:ext>
              </a:extLst>
            </p:cNvPr>
            <p:cNvSpPr/>
            <p:nvPr/>
          </p:nvSpPr>
          <p:spPr bwMode="auto">
            <a:xfrm>
              <a:off x="3092649" y="2964979"/>
              <a:ext cx="260350" cy="496888"/>
            </a:xfrm>
            <a:custGeom>
              <a:avLst/>
              <a:gdLst>
                <a:gd name="T0" fmla="*/ 16 w 164"/>
                <a:gd name="T1" fmla="*/ 313 h 313"/>
                <a:gd name="T2" fmla="*/ 0 w 164"/>
                <a:gd name="T3" fmla="*/ 306 h 313"/>
                <a:gd name="T4" fmla="*/ 150 w 164"/>
                <a:gd name="T5" fmla="*/ 0 h 313"/>
                <a:gd name="T6" fmla="*/ 164 w 164"/>
                <a:gd name="T7" fmla="*/ 7 h 313"/>
                <a:gd name="T8" fmla="*/ 16 w 164"/>
                <a:gd name="T9" fmla="*/ 313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4" h="313">
                  <a:moveTo>
                    <a:pt x="16" y="313"/>
                  </a:moveTo>
                  <a:lnTo>
                    <a:pt x="0" y="306"/>
                  </a:lnTo>
                  <a:lnTo>
                    <a:pt x="150" y="0"/>
                  </a:lnTo>
                  <a:lnTo>
                    <a:pt x="164" y="7"/>
                  </a:lnTo>
                  <a:lnTo>
                    <a:pt x="16" y="31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10">
              <a:extLst>
                <a:ext uri="{FF2B5EF4-FFF2-40B4-BE49-F238E27FC236}">
                  <a16:creationId xmlns:a16="http://schemas.microsoft.com/office/drawing/2014/main" id="{3077659A-AFD9-4728-89AF-8CF2825F6EA7}"/>
                </a:ext>
              </a:extLst>
            </p:cNvPr>
            <p:cNvSpPr/>
            <p:nvPr/>
          </p:nvSpPr>
          <p:spPr bwMode="auto">
            <a:xfrm>
              <a:off x="3300612" y="2364904"/>
              <a:ext cx="306388" cy="611188"/>
            </a:xfrm>
            <a:custGeom>
              <a:avLst/>
              <a:gdLst>
                <a:gd name="T0" fmla="*/ 15 w 193"/>
                <a:gd name="T1" fmla="*/ 385 h 385"/>
                <a:gd name="T2" fmla="*/ 0 w 193"/>
                <a:gd name="T3" fmla="*/ 378 h 385"/>
                <a:gd name="T4" fmla="*/ 179 w 193"/>
                <a:gd name="T5" fmla="*/ 0 h 385"/>
                <a:gd name="T6" fmla="*/ 193 w 193"/>
                <a:gd name="T7" fmla="*/ 7 h 385"/>
                <a:gd name="T8" fmla="*/ 15 w 193"/>
                <a:gd name="T9" fmla="*/ 3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385">
                  <a:moveTo>
                    <a:pt x="15" y="385"/>
                  </a:moveTo>
                  <a:lnTo>
                    <a:pt x="0" y="378"/>
                  </a:lnTo>
                  <a:lnTo>
                    <a:pt x="179" y="0"/>
                  </a:lnTo>
                  <a:lnTo>
                    <a:pt x="193" y="7"/>
                  </a:lnTo>
                  <a:lnTo>
                    <a:pt x="15" y="38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11">
              <a:extLst>
                <a:ext uri="{FF2B5EF4-FFF2-40B4-BE49-F238E27FC236}">
                  <a16:creationId xmlns:a16="http://schemas.microsoft.com/office/drawing/2014/main" id="{7E5C7C08-14E4-4672-AFFB-9A46CCE8B28E}"/>
                </a:ext>
              </a:extLst>
            </p:cNvPr>
            <p:cNvSpPr/>
            <p:nvPr/>
          </p:nvSpPr>
          <p:spPr bwMode="auto">
            <a:xfrm>
              <a:off x="2998987" y="2634779"/>
              <a:ext cx="325438" cy="344488"/>
            </a:xfrm>
            <a:custGeom>
              <a:avLst/>
              <a:gdLst>
                <a:gd name="T0" fmla="*/ 194 w 205"/>
                <a:gd name="T1" fmla="*/ 217 h 217"/>
                <a:gd name="T2" fmla="*/ 0 w 205"/>
                <a:gd name="T3" fmla="*/ 11 h 217"/>
                <a:gd name="T4" fmla="*/ 13 w 205"/>
                <a:gd name="T5" fmla="*/ 0 h 217"/>
                <a:gd name="T6" fmla="*/ 205 w 205"/>
                <a:gd name="T7" fmla="*/ 205 h 217"/>
                <a:gd name="T8" fmla="*/ 194 w 205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" h="217">
                  <a:moveTo>
                    <a:pt x="194" y="217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05" y="205"/>
                  </a:lnTo>
                  <a:lnTo>
                    <a:pt x="194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12">
              <a:extLst>
                <a:ext uri="{FF2B5EF4-FFF2-40B4-BE49-F238E27FC236}">
                  <a16:creationId xmlns:a16="http://schemas.microsoft.com/office/drawing/2014/main" id="{15A2706A-A2EF-415E-967C-35C78EF311A5}"/>
                </a:ext>
              </a:extLst>
            </p:cNvPr>
            <p:cNvSpPr/>
            <p:nvPr/>
          </p:nvSpPr>
          <p:spPr bwMode="auto">
            <a:xfrm>
              <a:off x="2719587" y="2634779"/>
              <a:ext cx="301625" cy="619125"/>
            </a:xfrm>
            <a:custGeom>
              <a:avLst/>
              <a:gdLst>
                <a:gd name="T0" fmla="*/ 16 w 190"/>
                <a:gd name="T1" fmla="*/ 390 h 390"/>
                <a:gd name="T2" fmla="*/ 0 w 190"/>
                <a:gd name="T3" fmla="*/ 383 h 390"/>
                <a:gd name="T4" fmla="*/ 175 w 190"/>
                <a:gd name="T5" fmla="*/ 0 h 390"/>
                <a:gd name="T6" fmla="*/ 190 w 190"/>
                <a:gd name="T7" fmla="*/ 6 h 390"/>
                <a:gd name="T8" fmla="*/ 16 w 190"/>
                <a:gd name="T9" fmla="*/ 390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390">
                  <a:moveTo>
                    <a:pt x="16" y="390"/>
                  </a:moveTo>
                  <a:lnTo>
                    <a:pt x="0" y="383"/>
                  </a:lnTo>
                  <a:lnTo>
                    <a:pt x="175" y="0"/>
                  </a:lnTo>
                  <a:lnTo>
                    <a:pt x="190" y="6"/>
                  </a:lnTo>
                  <a:lnTo>
                    <a:pt x="16" y="39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3">
              <a:extLst>
                <a:ext uri="{FF2B5EF4-FFF2-40B4-BE49-F238E27FC236}">
                  <a16:creationId xmlns:a16="http://schemas.microsoft.com/office/drawing/2014/main" id="{F0E44729-459B-4A9F-B701-C33BD53783FE}"/>
                </a:ext>
              </a:extLst>
            </p:cNvPr>
            <p:cNvSpPr/>
            <p:nvPr/>
          </p:nvSpPr>
          <p:spPr bwMode="auto">
            <a:xfrm>
              <a:off x="2317949" y="3172942"/>
              <a:ext cx="407988" cy="87313"/>
            </a:xfrm>
            <a:custGeom>
              <a:avLst/>
              <a:gdLst>
                <a:gd name="T0" fmla="*/ 256 w 257"/>
                <a:gd name="T1" fmla="*/ 55 h 55"/>
                <a:gd name="T2" fmla="*/ 0 w 257"/>
                <a:gd name="T3" fmla="*/ 17 h 55"/>
                <a:gd name="T4" fmla="*/ 3 w 257"/>
                <a:gd name="T5" fmla="*/ 0 h 55"/>
                <a:gd name="T6" fmla="*/ 257 w 257"/>
                <a:gd name="T7" fmla="*/ 39 h 55"/>
                <a:gd name="T8" fmla="*/ 256 w 257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5">
                  <a:moveTo>
                    <a:pt x="256" y="55"/>
                  </a:moveTo>
                  <a:lnTo>
                    <a:pt x="0" y="17"/>
                  </a:lnTo>
                  <a:lnTo>
                    <a:pt x="3" y="0"/>
                  </a:lnTo>
                  <a:lnTo>
                    <a:pt x="257" y="39"/>
                  </a:lnTo>
                  <a:lnTo>
                    <a:pt x="256" y="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14">
              <a:extLst>
                <a:ext uri="{FF2B5EF4-FFF2-40B4-BE49-F238E27FC236}">
                  <a16:creationId xmlns:a16="http://schemas.microsoft.com/office/drawing/2014/main" id="{C18F063C-87C6-4271-AEE8-3F2E5364DCC0}"/>
                </a:ext>
              </a:extLst>
            </p:cNvPr>
            <p:cNvSpPr/>
            <p:nvPr/>
          </p:nvSpPr>
          <p:spPr bwMode="auto">
            <a:xfrm>
              <a:off x="2729112" y="3228504"/>
              <a:ext cx="354013" cy="228600"/>
            </a:xfrm>
            <a:custGeom>
              <a:avLst/>
              <a:gdLst>
                <a:gd name="T0" fmla="*/ 215 w 223"/>
                <a:gd name="T1" fmla="*/ 144 h 144"/>
                <a:gd name="T2" fmla="*/ 0 w 223"/>
                <a:gd name="T3" fmla="*/ 14 h 144"/>
                <a:gd name="T4" fmla="*/ 8 w 223"/>
                <a:gd name="T5" fmla="*/ 0 h 144"/>
                <a:gd name="T6" fmla="*/ 223 w 223"/>
                <a:gd name="T7" fmla="*/ 130 h 144"/>
                <a:gd name="T8" fmla="*/ 215 w 223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44">
                  <a:moveTo>
                    <a:pt x="215" y="144"/>
                  </a:moveTo>
                  <a:lnTo>
                    <a:pt x="0" y="14"/>
                  </a:lnTo>
                  <a:lnTo>
                    <a:pt x="8" y="0"/>
                  </a:lnTo>
                  <a:lnTo>
                    <a:pt x="223" y="130"/>
                  </a:lnTo>
                  <a:lnTo>
                    <a:pt x="215" y="14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15">
              <a:extLst>
                <a:ext uri="{FF2B5EF4-FFF2-40B4-BE49-F238E27FC236}">
                  <a16:creationId xmlns:a16="http://schemas.microsoft.com/office/drawing/2014/main" id="{5F36AF21-A8A9-4AC8-8639-B21D105A8BCA}"/>
                </a:ext>
              </a:extLst>
            </p:cNvPr>
            <p:cNvSpPr/>
            <p:nvPr/>
          </p:nvSpPr>
          <p:spPr bwMode="auto">
            <a:xfrm>
              <a:off x="2733874" y="2958629"/>
              <a:ext cx="582613" cy="290513"/>
            </a:xfrm>
            <a:custGeom>
              <a:avLst/>
              <a:gdLst>
                <a:gd name="T0" fmla="*/ 7 w 367"/>
                <a:gd name="T1" fmla="*/ 183 h 183"/>
                <a:gd name="T2" fmla="*/ 0 w 367"/>
                <a:gd name="T3" fmla="*/ 167 h 183"/>
                <a:gd name="T4" fmla="*/ 360 w 367"/>
                <a:gd name="T5" fmla="*/ 0 h 183"/>
                <a:gd name="T6" fmla="*/ 367 w 367"/>
                <a:gd name="T7" fmla="*/ 15 h 183"/>
                <a:gd name="T8" fmla="*/ 7 w 367"/>
                <a:gd name="T9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7" h="183">
                  <a:moveTo>
                    <a:pt x="7" y="183"/>
                  </a:moveTo>
                  <a:lnTo>
                    <a:pt x="0" y="167"/>
                  </a:lnTo>
                  <a:lnTo>
                    <a:pt x="360" y="0"/>
                  </a:lnTo>
                  <a:lnTo>
                    <a:pt x="367" y="15"/>
                  </a:lnTo>
                  <a:lnTo>
                    <a:pt x="7" y="1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16">
              <a:extLst>
                <a:ext uri="{FF2B5EF4-FFF2-40B4-BE49-F238E27FC236}">
                  <a16:creationId xmlns:a16="http://schemas.microsoft.com/office/drawing/2014/main" id="{3F1EDD21-F7C0-4E2F-A628-C03C04ACA43F}"/>
                </a:ext>
              </a:extLst>
            </p:cNvPr>
            <p:cNvSpPr/>
            <p:nvPr/>
          </p:nvSpPr>
          <p:spPr bwMode="auto">
            <a:xfrm>
              <a:off x="2638624" y="2739554"/>
              <a:ext cx="106363" cy="495300"/>
            </a:xfrm>
            <a:custGeom>
              <a:avLst/>
              <a:gdLst>
                <a:gd name="T0" fmla="*/ 51 w 67"/>
                <a:gd name="T1" fmla="*/ 312 h 312"/>
                <a:gd name="T2" fmla="*/ 0 w 67"/>
                <a:gd name="T3" fmla="*/ 3 h 312"/>
                <a:gd name="T4" fmla="*/ 16 w 67"/>
                <a:gd name="T5" fmla="*/ 0 h 312"/>
                <a:gd name="T6" fmla="*/ 67 w 67"/>
                <a:gd name="T7" fmla="*/ 310 h 312"/>
                <a:gd name="T8" fmla="*/ 51 w 67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312">
                  <a:moveTo>
                    <a:pt x="51" y="312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7" y="310"/>
                  </a:lnTo>
                  <a:lnTo>
                    <a:pt x="51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17">
              <a:extLst>
                <a:ext uri="{FF2B5EF4-FFF2-40B4-BE49-F238E27FC236}">
                  <a16:creationId xmlns:a16="http://schemas.microsoft.com/office/drawing/2014/main" id="{B2BF4992-C820-4001-9639-40A3E9FF2941}"/>
                </a:ext>
              </a:extLst>
            </p:cNvPr>
            <p:cNvSpPr/>
            <p:nvPr/>
          </p:nvSpPr>
          <p:spPr bwMode="auto">
            <a:xfrm>
              <a:off x="2303661" y="2747492"/>
              <a:ext cx="30163" cy="434975"/>
            </a:xfrm>
            <a:custGeom>
              <a:avLst/>
              <a:gdLst>
                <a:gd name="T0" fmla="*/ 2 w 19"/>
                <a:gd name="T1" fmla="*/ 274 h 274"/>
                <a:gd name="T2" fmla="*/ 0 w 19"/>
                <a:gd name="T3" fmla="*/ 0 h 274"/>
                <a:gd name="T4" fmla="*/ 16 w 19"/>
                <a:gd name="T5" fmla="*/ 0 h 274"/>
                <a:gd name="T6" fmla="*/ 19 w 19"/>
                <a:gd name="T7" fmla="*/ 274 h 274"/>
                <a:gd name="T8" fmla="*/ 2 w 19"/>
                <a:gd name="T9" fmla="*/ 274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74">
                  <a:moveTo>
                    <a:pt x="2" y="274"/>
                  </a:moveTo>
                  <a:lnTo>
                    <a:pt x="0" y="0"/>
                  </a:lnTo>
                  <a:lnTo>
                    <a:pt x="16" y="0"/>
                  </a:lnTo>
                  <a:lnTo>
                    <a:pt x="19" y="274"/>
                  </a:lnTo>
                  <a:lnTo>
                    <a:pt x="2" y="2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18">
              <a:extLst>
                <a:ext uri="{FF2B5EF4-FFF2-40B4-BE49-F238E27FC236}">
                  <a16:creationId xmlns:a16="http://schemas.microsoft.com/office/drawing/2014/main" id="{8375805F-9E10-4680-9882-79D78B00A26A}"/>
                </a:ext>
              </a:extLst>
            </p:cNvPr>
            <p:cNvSpPr/>
            <p:nvPr/>
          </p:nvSpPr>
          <p:spPr bwMode="auto">
            <a:xfrm>
              <a:off x="2276674" y="2072804"/>
              <a:ext cx="52388" cy="682625"/>
            </a:xfrm>
            <a:custGeom>
              <a:avLst/>
              <a:gdLst>
                <a:gd name="T0" fmla="*/ 17 w 33"/>
                <a:gd name="T1" fmla="*/ 430 h 430"/>
                <a:gd name="T2" fmla="*/ 0 w 33"/>
                <a:gd name="T3" fmla="*/ 0 h 430"/>
                <a:gd name="T4" fmla="*/ 17 w 33"/>
                <a:gd name="T5" fmla="*/ 0 h 430"/>
                <a:gd name="T6" fmla="*/ 33 w 33"/>
                <a:gd name="T7" fmla="*/ 430 h 430"/>
                <a:gd name="T8" fmla="*/ 17 w 33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430">
                  <a:moveTo>
                    <a:pt x="17" y="430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33" y="430"/>
                  </a:lnTo>
                  <a:lnTo>
                    <a:pt x="17" y="430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19">
              <a:extLst>
                <a:ext uri="{FF2B5EF4-FFF2-40B4-BE49-F238E27FC236}">
                  <a16:creationId xmlns:a16="http://schemas.microsoft.com/office/drawing/2014/main" id="{F6490794-07FB-4B97-8C8F-1A487B803DC5}"/>
                </a:ext>
              </a:extLst>
            </p:cNvPr>
            <p:cNvSpPr/>
            <p:nvPr/>
          </p:nvSpPr>
          <p:spPr bwMode="auto">
            <a:xfrm>
              <a:off x="2322712" y="2723679"/>
              <a:ext cx="333375" cy="50800"/>
            </a:xfrm>
            <a:custGeom>
              <a:avLst/>
              <a:gdLst>
                <a:gd name="T0" fmla="*/ 2 w 210"/>
                <a:gd name="T1" fmla="*/ 32 h 32"/>
                <a:gd name="T2" fmla="*/ 0 w 210"/>
                <a:gd name="T3" fmla="*/ 15 h 32"/>
                <a:gd name="T4" fmla="*/ 208 w 210"/>
                <a:gd name="T5" fmla="*/ 0 h 32"/>
                <a:gd name="T6" fmla="*/ 210 w 210"/>
                <a:gd name="T7" fmla="*/ 17 h 32"/>
                <a:gd name="T8" fmla="*/ 2 w 210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32">
                  <a:moveTo>
                    <a:pt x="2" y="32"/>
                  </a:moveTo>
                  <a:lnTo>
                    <a:pt x="0" y="15"/>
                  </a:lnTo>
                  <a:lnTo>
                    <a:pt x="208" y="0"/>
                  </a:lnTo>
                  <a:lnTo>
                    <a:pt x="210" y="17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20">
              <a:extLst>
                <a:ext uri="{FF2B5EF4-FFF2-40B4-BE49-F238E27FC236}">
                  <a16:creationId xmlns:a16="http://schemas.microsoft.com/office/drawing/2014/main" id="{17D74080-C8D5-48EC-9B3E-38B165160576}"/>
                </a:ext>
              </a:extLst>
            </p:cNvPr>
            <p:cNvSpPr/>
            <p:nvPr/>
          </p:nvSpPr>
          <p:spPr bwMode="auto">
            <a:xfrm>
              <a:off x="1846461" y="2755429"/>
              <a:ext cx="476250" cy="320675"/>
            </a:xfrm>
            <a:custGeom>
              <a:avLst/>
              <a:gdLst>
                <a:gd name="T0" fmla="*/ 10 w 300"/>
                <a:gd name="T1" fmla="*/ 202 h 202"/>
                <a:gd name="T2" fmla="*/ 0 w 300"/>
                <a:gd name="T3" fmla="*/ 188 h 202"/>
                <a:gd name="T4" fmla="*/ 292 w 300"/>
                <a:gd name="T5" fmla="*/ 0 h 202"/>
                <a:gd name="T6" fmla="*/ 300 w 300"/>
                <a:gd name="T7" fmla="*/ 12 h 202"/>
                <a:gd name="T8" fmla="*/ 10 w 300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0" h="202">
                  <a:moveTo>
                    <a:pt x="10" y="202"/>
                  </a:moveTo>
                  <a:lnTo>
                    <a:pt x="0" y="188"/>
                  </a:lnTo>
                  <a:lnTo>
                    <a:pt x="292" y="0"/>
                  </a:lnTo>
                  <a:lnTo>
                    <a:pt x="300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21">
              <a:extLst>
                <a:ext uri="{FF2B5EF4-FFF2-40B4-BE49-F238E27FC236}">
                  <a16:creationId xmlns:a16="http://schemas.microsoft.com/office/drawing/2014/main" id="{72B4BD7B-A759-4E20-BDDD-0C4F8409CF08}"/>
                </a:ext>
              </a:extLst>
            </p:cNvPr>
            <p:cNvSpPr/>
            <p:nvPr/>
          </p:nvSpPr>
          <p:spPr bwMode="auto">
            <a:xfrm>
              <a:off x="1551186" y="3058642"/>
              <a:ext cx="315913" cy="539750"/>
            </a:xfrm>
            <a:custGeom>
              <a:avLst/>
              <a:gdLst>
                <a:gd name="T0" fmla="*/ 16 w 199"/>
                <a:gd name="T1" fmla="*/ 340 h 340"/>
                <a:gd name="T2" fmla="*/ 0 w 199"/>
                <a:gd name="T3" fmla="*/ 332 h 340"/>
                <a:gd name="T4" fmla="*/ 183 w 199"/>
                <a:gd name="T5" fmla="*/ 0 h 340"/>
                <a:gd name="T6" fmla="*/ 199 w 199"/>
                <a:gd name="T7" fmla="*/ 8 h 340"/>
                <a:gd name="T8" fmla="*/ 16 w 199"/>
                <a:gd name="T9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9" h="340">
                  <a:moveTo>
                    <a:pt x="16" y="340"/>
                  </a:moveTo>
                  <a:lnTo>
                    <a:pt x="0" y="332"/>
                  </a:lnTo>
                  <a:lnTo>
                    <a:pt x="183" y="0"/>
                  </a:lnTo>
                  <a:lnTo>
                    <a:pt x="199" y="8"/>
                  </a:lnTo>
                  <a:lnTo>
                    <a:pt x="16" y="34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322">
              <a:extLst>
                <a:ext uri="{FF2B5EF4-FFF2-40B4-BE49-F238E27FC236}">
                  <a16:creationId xmlns:a16="http://schemas.microsoft.com/office/drawing/2014/main" id="{3DD9D662-85E9-4D2D-B31B-10E30811C9F8}"/>
                </a:ext>
              </a:extLst>
            </p:cNvPr>
            <p:cNvSpPr/>
            <p:nvPr/>
          </p:nvSpPr>
          <p:spPr bwMode="auto">
            <a:xfrm>
              <a:off x="1557536" y="3177704"/>
              <a:ext cx="765175" cy="412750"/>
            </a:xfrm>
            <a:custGeom>
              <a:avLst/>
              <a:gdLst>
                <a:gd name="T0" fmla="*/ 7 w 482"/>
                <a:gd name="T1" fmla="*/ 260 h 260"/>
                <a:gd name="T2" fmla="*/ 0 w 482"/>
                <a:gd name="T3" fmla="*/ 246 h 260"/>
                <a:gd name="T4" fmla="*/ 474 w 482"/>
                <a:gd name="T5" fmla="*/ 0 h 260"/>
                <a:gd name="T6" fmla="*/ 482 w 482"/>
                <a:gd name="T7" fmla="*/ 16 h 260"/>
                <a:gd name="T8" fmla="*/ 7 w 482"/>
                <a:gd name="T9" fmla="*/ 26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2" h="260">
                  <a:moveTo>
                    <a:pt x="7" y="260"/>
                  </a:moveTo>
                  <a:lnTo>
                    <a:pt x="0" y="246"/>
                  </a:lnTo>
                  <a:lnTo>
                    <a:pt x="474" y="0"/>
                  </a:lnTo>
                  <a:lnTo>
                    <a:pt x="482" y="16"/>
                  </a:lnTo>
                  <a:lnTo>
                    <a:pt x="7" y="2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23">
              <a:extLst>
                <a:ext uri="{FF2B5EF4-FFF2-40B4-BE49-F238E27FC236}">
                  <a16:creationId xmlns:a16="http://schemas.microsoft.com/office/drawing/2014/main" id="{5965E632-33A8-44F6-930A-E69F05A7EF2A}"/>
                </a:ext>
              </a:extLst>
            </p:cNvPr>
            <p:cNvSpPr/>
            <p:nvPr/>
          </p:nvSpPr>
          <p:spPr bwMode="auto">
            <a:xfrm>
              <a:off x="1844874" y="3058642"/>
              <a:ext cx="193675" cy="590550"/>
            </a:xfrm>
            <a:custGeom>
              <a:avLst/>
              <a:gdLst>
                <a:gd name="T0" fmla="*/ 106 w 122"/>
                <a:gd name="T1" fmla="*/ 372 h 372"/>
                <a:gd name="T2" fmla="*/ 0 w 122"/>
                <a:gd name="T3" fmla="*/ 4 h 372"/>
                <a:gd name="T4" fmla="*/ 16 w 122"/>
                <a:gd name="T5" fmla="*/ 0 h 372"/>
                <a:gd name="T6" fmla="*/ 122 w 122"/>
                <a:gd name="T7" fmla="*/ 367 h 372"/>
                <a:gd name="T8" fmla="*/ 106 w 122"/>
                <a:gd name="T9" fmla="*/ 372 h 3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" h="372">
                  <a:moveTo>
                    <a:pt x="106" y="372"/>
                  </a:moveTo>
                  <a:lnTo>
                    <a:pt x="0" y="4"/>
                  </a:lnTo>
                  <a:lnTo>
                    <a:pt x="16" y="0"/>
                  </a:lnTo>
                  <a:lnTo>
                    <a:pt x="122" y="367"/>
                  </a:lnTo>
                  <a:lnTo>
                    <a:pt x="106" y="3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324">
              <a:extLst>
                <a:ext uri="{FF2B5EF4-FFF2-40B4-BE49-F238E27FC236}">
                  <a16:creationId xmlns:a16="http://schemas.microsoft.com/office/drawing/2014/main" id="{A5B40D23-8ABC-4C6E-A938-4F6932C07C65}"/>
                </a:ext>
              </a:extLst>
            </p:cNvPr>
            <p:cNvSpPr/>
            <p:nvPr/>
          </p:nvSpPr>
          <p:spPr bwMode="auto">
            <a:xfrm>
              <a:off x="1163836" y="2768129"/>
              <a:ext cx="407988" cy="815975"/>
            </a:xfrm>
            <a:custGeom>
              <a:avLst/>
              <a:gdLst>
                <a:gd name="T0" fmla="*/ 243 w 257"/>
                <a:gd name="T1" fmla="*/ 514 h 514"/>
                <a:gd name="T2" fmla="*/ 0 w 257"/>
                <a:gd name="T3" fmla="*/ 7 h 514"/>
                <a:gd name="T4" fmla="*/ 15 w 257"/>
                <a:gd name="T5" fmla="*/ 0 h 514"/>
                <a:gd name="T6" fmla="*/ 257 w 257"/>
                <a:gd name="T7" fmla="*/ 507 h 514"/>
                <a:gd name="T8" fmla="*/ 243 w 257"/>
                <a:gd name="T9" fmla="*/ 514 h 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14">
                  <a:moveTo>
                    <a:pt x="243" y="514"/>
                  </a:moveTo>
                  <a:lnTo>
                    <a:pt x="0" y="7"/>
                  </a:lnTo>
                  <a:lnTo>
                    <a:pt x="15" y="0"/>
                  </a:lnTo>
                  <a:lnTo>
                    <a:pt x="257" y="507"/>
                  </a:lnTo>
                  <a:lnTo>
                    <a:pt x="243" y="5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325">
              <a:extLst>
                <a:ext uri="{FF2B5EF4-FFF2-40B4-BE49-F238E27FC236}">
                  <a16:creationId xmlns:a16="http://schemas.microsoft.com/office/drawing/2014/main" id="{AB1AD912-E8A6-4CED-B76A-BFA6FD53C405}"/>
                </a:ext>
              </a:extLst>
            </p:cNvPr>
            <p:cNvSpPr/>
            <p:nvPr/>
          </p:nvSpPr>
          <p:spPr bwMode="auto">
            <a:xfrm>
              <a:off x="990799" y="1925167"/>
              <a:ext cx="196850" cy="858838"/>
            </a:xfrm>
            <a:custGeom>
              <a:avLst/>
              <a:gdLst>
                <a:gd name="T0" fmla="*/ 109 w 124"/>
                <a:gd name="T1" fmla="*/ 541 h 541"/>
                <a:gd name="T2" fmla="*/ 0 w 124"/>
                <a:gd name="T3" fmla="*/ 3 h 541"/>
                <a:gd name="T4" fmla="*/ 15 w 124"/>
                <a:gd name="T5" fmla="*/ 0 h 541"/>
                <a:gd name="T6" fmla="*/ 124 w 124"/>
                <a:gd name="T7" fmla="*/ 536 h 541"/>
                <a:gd name="T8" fmla="*/ 109 w 124"/>
                <a:gd name="T9" fmla="*/ 541 h 5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541">
                  <a:moveTo>
                    <a:pt x="109" y="541"/>
                  </a:moveTo>
                  <a:lnTo>
                    <a:pt x="0" y="3"/>
                  </a:lnTo>
                  <a:lnTo>
                    <a:pt x="15" y="0"/>
                  </a:lnTo>
                  <a:lnTo>
                    <a:pt x="124" y="536"/>
                  </a:lnTo>
                  <a:lnTo>
                    <a:pt x="109" y="5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326">
              <a:extLst>
                <a:ext uri="{FF2B5EF4-FFF2-40B4-BE49-F238E27FC236}">
                  <a16:creationId xmlns:a16="http://schemas.microsoft.com/office/drawing/2014/main" id="{1E58710E-BFE0-4970-A709-8DFA8850342E}"/>
                </a:ext>
              </a:extLst>
            </p:cNvPr>
            <p:cNvSpPr/>
            <p:nvPr/>
          </p:nvSpPr>
          <p:spPr bwMode="auto">
            <a:xfrm>
              <a:off x="997149" y="1923579"/>
              <a:ext cx="388938" cy="328613"/>
            </a:xfrm>
            <a:custGeom>
              <a:avLst/>
              <a:gdLst>
                <a:gd name="T0" fmla="*/ 235 w 245"/>
                <a:gd name="T1" fmla="*/ 207 h 207"/>
                <a:gd name="T2" fmla="*/ 0 w 245"/>
                <a:gd name="T3" fmla="*/ 13 h 207"/>
                <a:gd name="T4" fmla="*/ 11 w 245"/>
                <a:gd name="T5" fmla="*/ 0 h 207"/>
                <a:gd name="T6" fmla="*/ 245 w 245"/>
                <a:gd name="T7" fmla="*/ 194 h 207"/>
                <a:gd name="T8" fmla="*/ 235 w 245"/>
                <a:gd name="T9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207">
                  <a:moveTo>
                    <a:pt x="235" y="207"/>
                  </a:moveTo>
                  <a:lnTo>
                    <a:pt x="0" y="13"/>
                  </a:lnTo>
                  <a:lnTo>
                    <a:pt x="11" y="0"/>
                  </a:lnTo>
                  <a:lnTo>
                    <a:pt x="245" y="194"/>
                  </a:lnTo>
                  <a:lnTo>
                    <a:pt x="235" y="20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327">
              <a:extLst>
                <a:ext uri="{FF2B5EF4-FFF2-40B4-BE49-F238E27FC236}">
                  <a16:creationId xmlns:a16="http://schemas.microsoft.com/office/drawing/2014/main" id="{B12FEB20-2563-4BC7-861C-0D59AE97B381}"/>
                </a:ext>
              </a:extLst>
            </p:cNvPr>
            <p:cNvSpPr/>
            <p:nvPr/>
          </p:nvSpPr>
          <p:spPr bwMode="auto">
            <a:xfrm>
              <a:off x="1160661" y="2241079"/>
              <a:ext cx="233363" cy="527050"/>
            </a:xfrm>
            <a:custGeom>
              <a:avLst/>
              <a:gdLst>
                <a:gd name="T0" fmla="*/ 16 w 147"/>
                <a:gd name="T1" fmla="*/ 332 h 332"/>
                <a:gd name="T2" fmla="*/ 0 w 147"/>
                <a:gd name="T3" fmla="*/ 326 h 332"/>
                <a:gd name="T4" fmla="*/ 132 w 147"/>
                <a:gd name="T5" fmla="*/ 0 h 332"/>
                <a:gd name="T6" fmla="*/ 147 w 147"/>
                <a:gd name="T7" fmla="*/ 5 h 332"/>
                <a:gd name="T8" fmla="*/ 16 w 147"/>
                <a:gd name="T9" fmla="*/ 332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7" h="332">
                  <a:moveTo>
                    <a:pt x="16" y="332"/>
                  </a:moveTo>
                  <a:lnTo>
                    <a:pt x="0" y="326"/>
                  </a:lnTo>
                  <a:lnTo>
                    <a:pt x="132" y="0"/>
                  </a:lnTo>
                  <a:lnTo>
                    <a:pt x="147" y="5"/>
                  </a:lnTo>
                  <a:lnTo>
                    <a:pt x="16" y="33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328">
              <a:extLst>
                <a:ext uri="{FF2B5EF4-FFF2-40B4-BE49-F238E27FC236}">
                  <a16:creationId xmlns:a16="http://schemas.microsoft.com/office/drawing/2014/main" id="{7BC18E40-D9B0-4652-AF8F-D5574D055D2E}"/>
                </a:ext>
              </a:extLst>
            </p:cNvPr>
            <p:cNvSpPr/>
            <p:nvPr/>
          </p:nvSpPr>
          <p:spPr bwMode="auto">
            <a:xfrm>
              <a:off x="1371799" y="2229967"/>
              <a:ext cx="417513" cy="247650"/>
            </a:xfrm>
            <a:custGeom>
              <a:avLst/>
              <a:gdLst>
                <a:gd name="T0" fmla="*/ 256 w 263"/>
                <a:gd name="T1" fmla="*/ 156 h 156"/>
                <a:gd name="T2" fmla="*/ 0 w 263"/>
                <a:gd name="T3" fmla="*/ 14 h 156"/>
                <a:gd name="T4" fmla="*/ 7 w 263"/>
                <a:gd name="T5" fmla="*/ 0 h 156"/>
                <a:gd name="T6" fmla="*/ 263 w 263"/>
                <a:gd name="T7" fmla="*/ 142 h 156"/>
                <a:gd name="T8" fmla="*/ 256 w 263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156">
                  <a:moveTo>
                    <a:pt x="256" y="156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263" y="142"/>
                  </a:lnTo>
                  <a:lnTo>
                    <a:pt x="256" y="15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329">
              <a:extLst>
                <a:ext uri="{FF2B5EF4-FFF2-40B4-BE49-F238E27FC236}">
                  <a16:creationId xmlns:a16="http://schemas.microsoft.com/office/drawing/2014/main" id="{A98C9751-AFEE-4320-915E-AE0EB09D236D}"/>
                </a:ext>
              </a:extLst>
            </p:cNvPr>
            <p:cNvSpPr/>
            <p:nvPr/>
          </p:nvSpPr>
          <p:spPr bwMode="auto">
            <a:xfrm>
              <a:off x="1763911" y="2461742"/>
              <a:ext cx="100013" cy="608013"/>
            </a:xfrm>
            <a:custGeom>
              <a:avLst/>
              <a:gdLst>
                <a:gd name="T0" fmla="*/ 46 w 63"/>
                <a:gd name="T1" fmla="*/ 383 h 383"/>
                <a:gd name="T2" fmla="*/ 0 w 63"/>
                <a:gd name="T3" fmla="*/ 3 h 383"/>
                <a:gd name="T4" fmla="*/ 16 w 63"/>
                <a:gd name="T5" fmla="*/ 0 h 383"/>
                <a:gd name="T6" fmla="*/ 63 w 63"/>
                <a:gd name="T7" fmla="*/ 381 h 383"/>
                <a:gd name="T8" fmla="*/ 46 w 63"/>
                <a:gd name="T9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383">
                  <a:moveTo>
                    <a:pt x="46" y="383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3" y="381"/>
                  </a:lnTo>
                  <a:lnTo>
                    <a:pt x="46" y="3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330">
              <a:extLst>
                <a:ext uri="{FF2B5EF4-FFF2-40B4-BE49-F238E27FC236}">
                  <a16:creationId xmlns:a16="http://schemas.microsoft.com/office/drawing/2014/main" id="{E1BAEE91-60E4-469F-9985-A2ABE95A2DC6}"/>
                </a:ext>
              </a:extLst>
            </p:cNvPr>
            <p:cNvSpPr/>
            <p:nvPr/>
          </p:nvSpPr>
          <p:spPr bwMode="auto">
            <a:xfrm>
              <a:off x="1778199" y="2453804"/>
              <a:ext cx="539750" cy="315913"/>
            </a:xfrm>
            <a:custGeom>
              <a:avLst/>
              <a:gdLst>
                <a:gd name="T0" fmla="*/ 333 w 340"/>
                <a:gd name="T1" fmla="*/ 199 h 199"/>
                <a:gd name="T2" fmla="*/ 0 w 340"/>
                <a:gd name="T3" fmla="*/ 14 h 199"/>
                <a:gd name="T4" fmla="*/ 7 w 340"/>
                <a:gd name="T5" fmla="*/ 0 h 199"/>
                <a:gd name="T6" fmla="*/ 340 w 340"/>
                <a:gd name="T7" fmla="*/ 184 h 199"/>
                <a:gd name="T8" fmla="*/ 333 w 340"/>
                <a:gd name="T9" fmla="*/ 199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" h="199">
                  <a:moveTo>
                    <a:pt x="333" y="199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340" y="184"/>
                  </a:lnTo>
                  <a:lnTo>
                    <a:pt x="333" y="19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31">
              <a:extLst>
                <a:ext uri="{FF2B5EF4-FFF2-40B4-BE49-F238E27FC236}">
                  <a16:creationId xmlns:a16="http://schemas.microsoft.com/office/drawing/2014/main" id="{1DCBDD46-A1EB-47D3-9E74-3D9B95A66ECD}"/>
                </a:ext>
              </a:extLst>
            </p:cNvPr>
            <p:cNvSpPr/>
            <p:nvPr/>
          </p:nvSpPr>
          <p:spPr bwMode="auto">
            <a:xfrm>
              <a:off x="1716286" y="2145829"/>
              <a:ext cx="76200" cy="322263"/>
            </a:xfrm>
            <a:custGeom>
              <a:avLst/>
              <a:gdLst>
                <a:gd name="T0" fmla="*/ 32 w 48"/>
                <a:gd name="T1" fmla="*/ 203 h 203"/>
                <a:gd name="T2" fmla="*/ 0 w 48"/>
                <a:gd name="T3" fmla="*/ 2 h 203"/>
                <a:gd name="T4" fmla="*/ 16 w 48"/>
                <a:gd name="T5" fmla="*/ 0 h 203"/>
                <a:gd name="T6" fmla="*/ 48 w 48"/>
                <a:gd name="T7" fmla="*/ 201 h 203"/>
                <a:gd name="T8" fmla="*/ 32 w 48"/>
                <a:gd name="T9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03">
                  <a:moveTo>
                    <a:pt x="32" y="203"/>
                  </a:moveTo>
                  <a:lnTo>
                    <a:pt x="0" y="2"/>
                  </a:lnTo>
                  <a:lnTo>
                    <a:pt x="16" y="0"/>
                  </a:lnTo>
                  <a:lnTo>
                    <a:pt x="48" y="201"/>
                  </a:lnTo>
                  <a:lnTo>
                    <a:pt x="32" y="20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332">
              <a:extLst>
                <a:ext uri="{FF2B5EF4-FFF2-40B4-BE49-F238E27FC236}">
                  <a16:creationId xmlns:a16="http://schemas.microsoft.com/office/drawing/2014/main" id="{515EAEC5-E6A1-4343-8389-C92672A55BBE}"/>
                </a:ext>
              </a:extLst>
            </p:cNvPr>
            <p:cNvSpPr/>
            <p:nvPr/>
          </p:nvSpPr>
          <p:spPr bwMode="auto">
            <a:xfrm>
              <a:off x="1170186" y="2449042"/>
              <a:ext cx="611188" cy="317500"/>
            </a:xfrm>
            <a:custGeom>
              <a:avLst/>
              <a:gdLst>
                <a:gd name="T0" fmla="*/ 7 w 385"/>
                <a:gd name="T1" fmla="*/ 200 h 200"/>
                <a:gd name="T2" fmla="*/ 0 w 385"/>
                <a:gd name="T3" fmla="*/ 184 h 200"/>
                <a:gd name="T4" fmla="*/ 378 w 385"/>
                <a:gd name="T5" fmla="*/ 0 h 200"/>
                <a:gd name="T6" fmla="*/ 385 w 385"/>
                <a:gd name="T7" fmla="*/ 15 h 200"/>
                <a:gd name="T8" fmla="*/ 7 w 385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5" h="200">
                  <a:moveTo>
                    <a:pt x="7" y="200"/>
                  </a:moveTo>
                  <a:lnTo>
                    <a:pt x="0" y="184"/>
                  </a:lnTo>
                  <a:lnTo>
                    <a:pt x="378" y="0"/>
                  </a:lnTo>
                  <a:lnTo>
                    <a:pt x="385" y="15"/>
                  </a:lnTo>
                  <a:lnTo>
                    <a:pt x="7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333">
              <a:extLst>
                <a:ext uri="{FF2B5EF4-FFF2-40B4-BE49-F238E27FC236}">
                  <a16:creationId xmlns:a16="http://schemas.microsoft.com/office/drawing/2014/main" id="{B32D4D60-7A01-4B50-893A-8AB1739F7798}"/>
                </a:ext>
              </a:extLst>
            </p:cNvPr>
            <p:cNvSpPr/>
            <p:nvPr/>
          </p:nvSpPr>
          <p:spPr bwMode="auto">
            <a:xfrm>
              <a:off x="1174949" y="2745904"/>
              <a:ext cx="677863" cy="317500"/>
            </a:xfrm>
            <a:custGeom>
              <a:avLst/>
              <a:gdLst>
                <a:gd name="T0" fmla="*/ 420 w 427"/>
                <a:gd name="T1" fmla="*/ 200 h 200"/>
                <a:gd name="T2" fmla="*/ 0 w 427"/>
                <a:gd name="T3" fmla="*/ 14 h 200"/>
                <a:gd name="T4" fmla="*/ 7 w 427"/>
                <a:gd name="T5" fmla="*/ 0 h 200"/>
                <a:gd name="T6" fmla="*/ 427 w 427"/>
                <a:gd name="T7" fmla="*/ 186 h 200"/>
                <a:gd name="T8" fmla="*/ 420 w 427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7" h="200">
                  <a:moveTo>
                    <a:pt x="420" y="200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27" y="186"/>
                  </a:lnTo>
                  <a:lnTo>
                    <a:pt x="420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334">
              <a:extLst>
                <a:ext uri="{FF2B5EF4-FFF2-40B4-BE49-F238E27FC236}">
                  <a16:creationId xmlns:a16="http://schemas.microsoft.com/office/drawing/2014/main" id="{5759F399-D1A7-4527-A6A7-742D66F25DB0}"/>
                </a:ext>
              </a:extLst>
            </p:cNvPr>
            <p:cNvSpPr/>
            <p:nvPr/>
          </p:nvSpPr>
          <p:spPr bwMode="auto">
            <a:xfrm>
              <a:off x="1859161" y="2958629"/>
              <a:ext cx="1447801" cy="119063"/>
            </a:xfrm>
            <a:custGeom>
              <a:avLst/>
              <a:gdLst>
                <a:gd name="T0" fmla="*/ 2 w 912"/>
                <a:gd name="T1" fmla="*/ 75 h 75"/>
                <a:gd name="T2" fmla="*/ 0 w 912"/>
                <a:gd name="T3" fmla="*/ 59 h 75"/>
                <a:gd name="T4" fmla="*/ 911 w 912"/>
                <a:gd name="T5" fmla="*/ 0 h 75"/>
                <a:gd name="T6" fmla="*/ 912 w 912"/>
                <a:gd name="T7" fmla="*/ 15 h 75"/>
                <a:gd name="T8" fmla="*/ 2 w 912"/>
                <a:gd name="T9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12" h="75">
                  <a:moveTo>
                    <a:pt x="2" y="75"/>
                  </a:moveTo>
                  <a:lnTo>
                    <a:pt x="0" y="59"/>
                  </a:lnTo>
                  <a:lnTo>
                    <a:pt x="911" y="0"/>
                  </a:lnTo>
                  <a:lnTo>
                    <a:pt x="912" y="15"/>
                  </a:lnTo>
                  <a:lnTo>
                    <a:pt x="2" y="7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35">
              <a:extLst>
                <a:ext uri="{FF2B5EF4-FFF2-40B4-BE49-F238E27FC236}">
                  <a16:creationId xmlns:a16="http://schemas.microsoft.com/office/drawing/2014/main" id="{2E2E05EB-24A0-4CC6-8216-AB0FF1A6E07C}"/>
                </a:ext>
              </a:extLst>
            </p:cNvPr>
            <p:cNvSpPr/>
            <p:nvPr/>
          </p:nvSpPr>
          <p:spPr bwMode="auto">
            <a:xfrm>
              <a:off x="3003749" y="2361729"/>
              <a:ext cx="596900" cy="287338"/>
            </a:xfrm>
            <a:custGeom>
              <a:avLst/>
              <a:gdLst>
                <a:gd name="T0" fmla="*/ 7 w 376"/>
                <a:gd name="T1" fmla="*/ 181 h 181"/>
                <a:gd name="T2" fmla="*/ 0 w 376"/>
                <a:gd name="T3" fmla="*/ 165 h 181"/>
                <a:gd name="T4" fmla="*/ 370 w 376"/>
                <a:gd name="T5" fmla="*/ 0 h 181"/>
                <a:gd name="T6" fmla="*/ 376 w 376"/>
                <a:gd name="T7" fmla="*/ 16 h 181"/>
                <a:gd name="T8" fmla="*/ 7 w 376"/>
                <a:gd name="T9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181">
                  <a:moveTo>
                    <a:pt x="7" y="181"/>
                  </a:moveTo>
                  <a:lnTo>
                    <a:pt x="0" y="165"/>
                  </a:lnTo>
                  <a:lnTo>
                    <a:pt x="370" y="0"/>
                  </a:lnTo>
                  <a:lnTo>
                    <a:pt x="376" y="16"/>
                  </a:lnTo>
                  <a:lnTo>
                    <a:pt x="7" y="18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36">
              <a:extLst>
                <a:ext uri="{FF2B5EF4-FFF2-40B4-BE49-F238E27FC236}">
                  <a16:creationId xmlns:a16="http://schemas.microsoft.com/office/drawing/2014/main" id="{B5D3C626-9379-4E02-81EE-ACAD09B02FF6}"/>
                </a:ext>
              </a:extLst>
            </p:cNvPr>
            <p:cNvSpPr/>
            <p:nvPr/>
          </p:nvSpPr>
          <p:spPr bwMode="auto">
            <a:xfrm>
              <a:off x="2646562" y="2623667"/>
              <a:ext cx="366713" cy="122238"/>
            </a:xfrm>
            <a:custGeom>
              <a:avLst/>
              <a:gdLst>
                <a:gd name="T0" fmla="*/ 4 w 231"/>
                <a:gd name="T1" fmla="*/ 77 h 77"/>
                <a:gd name="T2" fmla="*/ 0 w 231"/>
                <a:gd name="T3" fmla="*/ 62 h 77"/>
                <a:gd name="T4" fmla="*/ 226 w 231"/>
                <a:gd name="T5" fmla="*/ 0 h 77"/>
                <a:gd name="T6" fmla="*/ 231 w 231"/>
                <a:gd name="T7" fmla="*/ 16 h 77"/>
                <a:gd name="T8" fmla="*/ 4 w 231"/>
                <a:gd name="T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1" h="77">
                  <a:moveTo>
                    <a:pt x="4" y="77"/>
                  </a:moveTo>
                  <a:lnTo>
                    <a:pt x="0" y="62"/>
                  </a:lnTo>
                  <a:lnTo>
                    <a:pt x="226" y="0"/>
                  </a:lnTo>
                  <a:lnTo>
                    <a:pt x="231" y="16"/>
                  </a:lnTo>
                  <a:lnTo>
                    <a:pt x="4" y="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37">
              <a:extLst>
                <a:ext uri="{FF2B5EF4-FFF2-40B4-BE49-F238E27FC236}">
                  <a16:creationId xmlns:a16="http://schemas.microsoft.com/office/drawing/2014/main" id="{3B2A157D-0CE0-4E0D-9CC4-CC4D70FA9E3A}"/>
                </a:ext>
              </a:extLst>
            </p:cNvPr>
            <p:cNvSpPr/>
            <p:nvPr/>
          </p:nvSpPr>
          <p:spPr bwMode="auto">
            <a:xfrm>
              <a:off x="3548262" y="1604492"/>
              <a:ext cx="60325" cy="771525"/>
            </a:xfrm>
            <a:custGeom>
              <a:avLst/>
              <a:gdLst>
                <a:gd name="T0" fmla="*/ 21 w 38"/>
                <a:gd name="T1" fmla="*/ 486 h 486"/>
                <a:gd name="T2" fmla="*/ 0 w 38"/>
                <a:gd name="T3" fmla="*/ 1 h 486"/>
                <a:gd name="T4" fmla="*/ 16 w 38"/>
                <a:gd name="T5" fmla="*/ 0 h 486"/>
                <a:gd name="T6" fmla="*/ 38 w 38"/>
                <a:gd name="T7" fmla="*/ 484 h 486"/>
                <a:gd name="T8" fmla="*/ 21 w 38"/>
                <a:gd name="T9" fmla="*/ 486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486">
                  <a:moveTo>
                    <a:pt x="21" y="486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38" y="484"/>
                  </a:lnTo>
                  <a:lnTo>
                    <a:pt x="21" y="48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38">
              <a:extLst>
                <a:ext uri="{FF2B5EF4-FFF2-40B4-BE49-F238E27FC236}">
                  <a16:creationId xmlns:a16="http://schemas.microsoft.com/office/drawing/2014/main" id="{7A6A0797-A269-4116-B073-095E07DF40AD}"/>
                </a:ext>
              </a:extLst>
            </p:cNvPr>
            <p:cNvSpPr/>
            <p:nvPr/>
          </p:nvSpPr>
          <p:spPr bwMode="auto">
            <a:xfrm>
              <a:off x="3133924" y="1121892"/>
              <a:ext cx="436563" cy="495300"/>
            </a:xfrm>
            <a:custGeom>
              <a:avLst/>
              <a:gdLst>
                <a:gd name="T0" fmla="*/ 263 w 275"/>
                <a:gd name="T1" fmla="*/ 312 h 312"/>
                <a:gd name="T2" fmla="*/ 0 w 275"/>
                <a:gd name="T3" fmla="*/ 11 h 312"/>
                <a:gd name="T4" fmla="*/ 13 w 275"/>
                <a:gd name="T5" fmla="*/ 0 h 312"/>
                <a:gd name="T6" fmla="*/ 275 w 275"/>
                <a:gd name="T7" fmla="*/ 301 h 312"/>
                <a:gd name="T8" fmla="*/ 263 w 275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312">
                  <a:moveTo>
                    <a:pt x="263" y="312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75" y="301"/>
                  </a:lnTo>
                  <a:lnTo>
                    <a:pt x="263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39">
              <a:extLst>
                <a:ext uri="{FF2B5EF4-FFF2-40B4-BE49-F238E27FC236}">
                  <a16:creationId xmlns:a16="http://schemas.microsoft.com/office/drawing/2014/main" id="{B0F3B699-A753-4EC3-B020-F24AE6CE434B}"/>
                </a:ext>
              </a:extLst>
            </p:cNvPr>
            <p:cNvSpPr/>
            <p:nvPr/>
          </p:nvSpPr>
          <p:spPr bwMode="auto">
            <a:xfrm>
              <a:off x="3216474" y="1602904"/>
              <a:ext cx="347663" cy="271463"/>
            </a:xfrm>
            <a:custGeom>
              <a:avLst/>
              <a:gdLst>
                <a:gd name="T0" fmla="*/ 11 w 219"/>
                <a:gd name="T1" fmla="*/ 171 h 171"/>
                <a:gd name="T2" fmla="*/ 0 w 219"/>
                <a:gd name="T3" fmla="*/ 157 h 171"/>
                <a:gd name="T4" fmla="*/ 209 w 219"/>
                <a:gd name="T5" fmla="*/ 0 h 171"/>
                <a:gd name="T6" fmla="*/ 219 w 219"/>
                <a:gd name="T7" fmla="*/ 12 h 171"/>
                <a:gd name="T8" fmla="*/ 11 w 219"/>
                <a:gd name="T9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71">
                  <a:moveTo>
                    <a:pt x="11" y="171"/>
                  </a:moveTo>
                  <a:lnTo>
                    <a:pt x="0" y="157"/>
                  </a:lnTo>
                  <a:lnTo>
                    <a:pt x="209" y="0"/>
                  </a:lnTo>
                  <a:lnTo>
                    <a:pt x="219" y="12"/>
                  </a:lnTo>
                  <a:lnTo>
                    <a:pt x="11" y="1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40">
              <a:extLst>
                <a:ext uri="{FF2B5EF4-FFF2-40B4-BE49-F238E27FC236}">
                  <a16:creationId xmlns:a16="http://schemas.microsoft.com/office/drawing/2014/main" id="{94C6B5E2-721C-4AB4-8BEC-BD926F5F72B6}"/>
                </a:ext>
              </a:extLst>
            </p:cNvPr>
            <p:cNvSpPr/>
            <p:nvPr/>
          </p:nvSpPr>
          <p:spPr bwMode="auto">
            <a:xfrm>
              <a:off x="2865637" y="1855317"/>
              <a:ext cx="371475" cy="320675"/>
            </a:xfrm>
            <a:custGeom>
              <a:avLst/>
              <a:gdLst>
                <a:gd name="T0" fmla="*/ 10 w 234"/>
                <a:gd name="T1" fmla="*/ 202 h 202"/>
                <a:gd name="T2" fmla="*/ 0 w 234"/>
                <a:gd name="T3" fmla="*/ 190 h 202"/>
                <a:gd name="T4" fmla="*/ 224 w 234"/>
                <a:gd name="T5" fmla="*/ 0 h 202"/>
                <a:gd name="T6" fmla="*/ 234 w 234"/>
                <a:gd name="T7" fmla="*/ 12 h 202"/>
                <a:gd name="T8" fmla="*/ 10 w 234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4" h="202">
                  <a:moveTo>
                    <a:pt x="10" y="202"/>
                  </a:moveTo>
                  <a:lnTo>
                    <a:pt x="0" y="190"/>
                  </a:lnTo>
                  <a:lnTo>
                    <a:pt x="224" y="0"/>
                  </a:lnTo>
                  <a:lnTo>
                    <a:pt x="234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341">
              <a:extLst>
                <a:ext uri="{FF2B5EF4-FFF2-40B4-BE49-F238E27FC236}">
                  <a16:creationId xmlns:a16="http://schemas.microsoft.com/office/drawing/2014/main" id="{5DD3F39C-B9CB-48FA-8C56-0D7BA9549FB3}"/>
                </a:ext>
              </a:extLst>
            </p:cNvPr>
            <p:cNvSpPr/>
            <p:nvPr/>
          </p:nvSpPr>
          <p:spPr bwMode="auto">
            <a:xfrm>
              <a:off x="2287786" y="2072804"/>
              <a:ext cx="592138" cy="103188"/>
            </a:xfrm>
            <a:custGeom>
              <a:avLst/>
              <a:gdLst>
                <a:gd name="T0" fmla="*/ 370 w 373"/>
                <a:gd name="T1" fmla="*/ 65 h 65"/>
                <a:gd name="T2" fmla="*/ 0 w 373"/>
                <a:gd name="T3" fmla="*/ 16 h 65"/>
                <a:gd name="T4" fmla="*/ 3 w 373"/>
                <a:gd name="T5" fmla="*/ 0 h 65"/>
                <a:gd name="T6" fmla="*/ 373 w 373"/>
                <a:gd name="T7" fmla="*/ 48 h 65"/>
                <a:gd name="T8" fmla="*/ 370 w 373"/>
                <a:gd name="T9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3" h="65">
                  <a:moveTo>
                    <a:pt x="370" y="65"/>
                  </a:moveTo>
                  <a:lnTo>
                    <a:pt x="0" y="16"/>
                  </a:lnTo>
                  <a:lnTo>
                    <a:pt x="3" y="0"/>
                  </a:lnTo>
                  <a:lnTo>
                    <a:pt x="373" y="48"/>
                  </a:lnTo>
                  <a:lnTo>
                    <a:pt x="370" y="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342">
              <a:extLst>
                <a:ext uri="{FF2B5EF4-FFF2-40B4-BE49-F238E27FC236}">
                  <a16:creationId xmlns:a16="http://schemas.microsoft.com/office/drawing/2014/main" id="{5CBF1B21-F77B-44C9-8AD8-E5EE4F2BBC65}"/>
                </a:ext>
              </a:extLst>
            </p:cNvPr>
            <p:cNvSpPr/>
            <p:nvPr/>
          </p:nvSpPr>
          <p:spPr bwMode="auto">
            <a:xfrm>
              <a:off x="1727399" y="2079154"/>
              <a:ext cx="560388" cy="79375"/>
            </a:xfrm>
            <a:custGeom>
              <a:avLst/>
              <a:gdLst>
                <a:gd name="T0" fmla="*/ 2 w 353"/>
                <a:gd name="T1" fmla="*/ 50 h 50"/>
                <a:gd name="T2" fmla="*/ 0 w 353"/>
                <a:gd name="T3" fmla="*/ 35 h 50"/>
                <a:gd name="T4" fmla="*/ 351 w 353"/>
                <a:gd name="T5" fmla="*/ 0 h 50"/>
                <a:gd name="T6" fmla="*/ 353 w 353"/>
                <a:gd name="T7" fmla="*/ 17 h 50"/>
                <a:gd name="T8" fmla="*/ 2 w 353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50">
                  <a:moveTo>
                    <a:pt x="2" y="50"/>
                  </a:moveTo>
                  <a:lnTo>
                    <a:pt x="0" y="35"/>
                  </a:lnTo>
                  <a:lnTo>
                    <a:pt x="351" y="0"/>
                  </a:lnTo>
                  <a:lnTo>
                    <a:pt x="353" y="17"/>
                  </a:lnTo>
                  <a:lnTo>
                    <a:pt x="2" y="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343">
              <a:extLst>
                <a:ext uri="{FF2B5EF4-FFF2-40B4-BE49-F238E27FC236}">
                  <a16:creationId xmlns:a16="http://schemas.microsoft.com/office/drawing/2014/main" id="{D459EB51-E253-4093-A695-E58D13146FB4}"/>
                </a:ext>
              </a:extLst>
            </p:cNvPr>
            <p:cNvSpPr/>
            <p:nvPr/>
          </p:nvSpPr>
          <p:spPr bwMode="auto">
            <a:xfrm>
              <a:off x="1001911" y="1918817"/>
              <a:ext cx="731838" cy="246063"/>
            </a:xfrm>
            <a:custGeom>
              <a:avLst/>
              <a:gdLst>
                <a:gd name="T0" fmla="*/ 455 w 461"/>
                <a:gd name="T1" fmla="*/ 155 h 155"/>
                <a:gd name="T2" fmla="*/ 0 w 461"/>
                <a:gd name="T3" fmla="*/ 16 h 155"/>
                <a:gd name="T4" fmla="*/ 5 w 461"/>
                <a:gd name="T5" fmla="*/ 0 h 155"/>
                <a:gd name="T6" fmla="*/ 461 w 461"/>
                <a:gd name="T7" fmla="*/ 140 h 155"/>
                <a:gd name="T8" fmla="*/ 455 w 461"/>
                <a:gd name="T9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1" h="155">
                  <a:moveTo>
                    <a:pt x="455" y="155"/>
                  </a:moveTo>
                  <a:lnTo>
                    <a:pt x="0" y="16"/>
                  </a:lnTo>
                  <a:lnTo>
                    <a:pt x="5" y="0"/>
                  </a:lnTo>
                  <a:lnTo>
                    <a:pt x="461" y="140"/>
                  </a:lnTo>
                  <a:lnTo>
                    <a:pt x="455" y="1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344">
              <a:extLst>
                <a:ext uri="{FF2B5EF4-FFF2-40B4-BE49-F238E27FC236}">
                  <a16:creationId xmlns:a16="http://schemas.microsoft.com/office/drawing/2014/main" id="{2F70EA44-641B-4182-8AFC-B471F0669EE5}"/>
                </a:ext>
              </a:extLst>
            </p:cNvPr>
            <p:cNvSpPr/>
            <p:nvPr/>
          </p:nvSpPr>
          <p:spPr bwMode="auto">
            <a:xfrm>
              <a:off x="1378149" y="2145829"/>
              <a:ext cx="346075" cy="112713"/>
            </a:xfrm>
            <a:custGeom>
              <a:avLst/>
              <a:gdLst>
                <a:gd name="T0" fmla="*/ 5 w 218"/>
                <a:gd name="T1" fmla="*/ 71 h 71"/>
                <a:gd name="T2" fmla="*/ 0 w 218"/>
                <a:gd name="T3" fmla="*/ 54 h 71"/>
                <a:gd name="T4" fmla="*/ 215 w 218"/>
                <a:gd name="T5" fmla="*/ 0 h 71"/>
                <a:gd name="T6" fmla="*/ 218 w 218"/>
                <a:gd name="T7" fmla="*/ 15 h 71"/>
                <a:gd name="T8" fmla="*/ 5 w 218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8" h="71">
                  <a:moveTo>
                    <a:pt x="5" y="71"/>
                  </a:moveTo>
                  <a:lnTo>
                    <a:pt x="0" y="54"/>
                  </a:lnTo>
                  <a:lnTo>
                    <a:pt x="215" y="0"/>
                  </a:lnTo>
                  <a:lnTo>
                    <a:pt x="218" y="15"/>
                  </a:lnTo>
                  <a:lnTo>
                    <a:pt x="5" y="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345">
              <a:extLst>
                <a:ext uri="{FF2B5EF4-FFF2-40B4-BE49-F238E27FC236}">
                  <a16:creationId xmlns:a16="http://schemas.microsoft.com/office/drawing/2014/main" id="{C367A5C9-A1D1-4F49-A756-A416AA200AF0}"/>
                </a:ext>
              </a:extLst>
            </p:cNvPr>
            <p:cNvSpPr/>
            <p:nvPr/>
          </p:nvSpPr>
          <p:spPr bwMode="auto">
            <a:xfrm>
              <a:off x="1773436" y="2152179"/>
              <a:ext cx="1100138" cy="309563"/>
            </a:xfrm>
            <a:custGeom>
              <a:avLst/>
              <a:gdLst>
                <a:gd name="T0" fmla="*/ 0 w 496"/>
                <a:gd name="T1" fmla="*/ 140 h 140"/>
                <a:gd name="T2" fmla="*/ 0 w 496"/>
                <a:gd name="T3" fmla="*/ 140 h 140"/>
                <a:gd name="T4" fmla="*/ 1 w 496"/>
                <a:gd name="T5" fmla="*/ 135 h 140"/>
                <a:gd name="T6" fmla="*/ 1 w 496"/>
                <a:gd name="T7" fmla="*/ 129 h 140"/>
                <a:gd name="T8" fmla="*/ 493 w 496"/>
                <a:gd name="T9" fmla="*/ 0 h 140"/>
                <a:gd name="T10" fmla="*/ 496 w 496"/>
                <a:gd name="T11" fmla="*/ 11 h 140"/>
                <a:gd name="T12" fmla="*/ 0 w 496"/>
                <a:gd name="T13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140">
                  <a:moveTo>
                    <a:pt x="0" y="140"/>
                  </a:moveTo>
                  <a:cubicBezTo>
                    <a:pt x="0" y="140"/>
                    <a:pt x="0" y="140"/>
                    <a:pt x="0" y="140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29"/>
                    <a:pt x="1" y="129"/>
                    <a:pt x="1" y="129"/>
                  </a:cubicBezTo>
                  <a:cubicBezTo>
                    <a:pt x="15" y="127"/>
                    <a:pt x="361" y="35"/>
                    <a:pt x="493" y="0"/>
                  </a:cubicBezTo>
                  <a:cubicBezTo>
                    <a:pt x="496" y="11"/>
                    <a:pt x="496" y="11"/>
                    <a:pt x="496" y="11"/>
                  </a:cubicBezTo>
                  <a:cubicBezTo>
                    <a:pt x="44" y="132"/>
                    <a:pt x="5" y="140"/>
                    <a:pt x="0" y="140"/>
                  </a:cubicBez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346">
              <a:extLst>
                <a:ext uri="{FF2B5EF4-FFF2-40B4-BE49-F238E27FC236}">
                  <a16:creationId xmlns:a16="http://schemas.microsoft.com/office/drawing/2014/main" id="{A4F12EC3-DB55-45E4-8EE4-6D8667982F67}"/>
                </a:ext>
              </a:extLst>
            </p:cNvPr>
            <p:cNvSpPr/>
            <p:nvPr/>
          </p:nvSpPr>
          <p:spPr bwMode="auto">
            <a:xfrm>
              <a:off x="1773436" y="2085504"/>
              <a:ext cx="522288" cy="379413"/>
            </a:xfrm>
            <a:custGeom>
              <a:avLst/>
              <a:gdLst>
                <a:gd name="T0" fmla="*/ 8 w 329"/>
                <a:gd name="T1" fmla="*/ 239 h 239"/>
                <a:gd name="T2" fmla="*/ 0 w 329"/>
                <a:gd name="T3" fmla="*/ 225 h 239"/>
                <a:gd name="T4" fmla="*/ 321 w 329"/>
                <a:gd name="T5" fmla="*/ 0 h 239"/>
                <a:gd name="T6" fmla="*/ 329 w 329"/>
                <a:gd name="T7" fmla="*/ 14 h 239"/>
                <a:gd name="T8" fmla="*/ 8 w 329"/>
                <a:gd name="T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9" h="239">
                  <a:moveTo>
                    <a:pt x="8" y="239"/>
                  </a:moveTo>
                  <a:lnTo>
                    <a:pt x="0" y="225"/>
                  </a:lnTo>
                  <a:lnTo>
                    <a:pt x="321" y="0"/>
                  </a:lnTo>
                  <a:lnTo>
                    <a:pt x="329" y="14"/>
                  </a:lnTo>
                  <a:lnTo>
                    <a:pt x="8" y="23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347">
              <a:extLst>
                <a:ext uri="{FF2B5EF4-FFF2-40B4-BE49-F238E27FC236}">
                  <a16:creationId xmlns:a16="http://schemas.microsoft.com/office/drawing/2014/main" id="{7B50718F-5E3C-4AE7-A3A5-5AB9067F3514}"/>
                </a:ext>
              </a:extLst>
            </p:cNvPr>
            <p:cNvSpPr/>
            <p:nvPr/>
          </p:nvSpPr>
          <p:spPr bwMode="auto">
            <a:xfrm>
              <a:off x="2300486" y="1855317"/>
              <a:ext cx="925513" cy="230188"/>
            </a:xfrm>
            <a:custGeom>
              <a:avLst/>
              <a:gdLst>
                <a:gd name="T0" fmla="*/ 3 w 583"/>
                <a:gd name="T1" fmla="*/ 145 h 145"/>
                <a:gd name="T2" fmla="*/ 0 w 583"/>
                <a:gd name="T3" fmla="*/ 128 h 145"/>
                <a:gd name="T4" fmla="*/ 578 w 583"/>
                <a:gd name="T5" fmla="*/ 0 h 145"/>
                <a:gd name="T6" fmla="*/ 583 w 583"/>
                <a:gd name="T7" fmla="*/ 15 h 145"/>
                <a:gd name="T8" fmla="*/ 3 w 583"/>
                <a:gd name="T9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3" h="145">
                  <a:moveTo>
                    <a:pt x="3" y="145"/>
                  </a:moveTo>
                  <a:lnTo>
                    <a:pt x="0" y="128"/>
                  </a:lnTo>
                  <a:lnTo>
                    <a:pt x="578" y="0"/>
                  </a:lnTo>
                  <a:lnTo>
                    <a:pt x="583" y="15"/>
                  </a:lnTo>
                  <a:lnTo>
                    <a:pt x="3" y="1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348">
              <a:extLst>
                <a:ext uri="{FF2B5EF4-FFF2-40B4-BE49-F238E27FC236}">
                  <a16:creationId xmlns:a16="http://schemas.microsoft.com/office/drawing/2014/main" id="{1D82C5AA-F295-4C9B-A17B-2B0F8140C93A}"/>
                </a:ext>
              </a:extLst>
            </p:cNvPr>
            <p:cNvSpPr/>
            <p:nvPr/>
          </p:nvSpPr>
          <p:spPr bwMode="auto">
            <a:xfrm>
              <a:off x="2864049" y="2168054"/>
              <a:ext cx="161925" cy="465138"/>
            </a:xfrm>
            <a:custGeom>
              <a:avLst/>
              <a:gdLst>
                <a:gd name="T0" fmla="*/ 85 w 102"/>
                <a:gd name="T1" fmla="*/ 293 h 293"/>
                <a:gd name="T2" fmla="*/ 0 w 102"/>
                <a:gd name="T3" fmla="*/ 4 h 293"/>
                <a:gd name="T4" fmla="*/ 17 w 102"/>
                <a:gd name="T5" fmla="*/ 0 h 293"/>
                <a:gd name="T6" fmla="*/ 102 w 102"/>
                <a:gd name="T7" fmla="*/ 289 h 293"/>
                <a:gd name="T8" fmla="*/ 85 w 102"/>
                <a:gd name="T9" fmla="*/ 293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293">
                  <a:moveTo>
                    <a:pt x="85" y="293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102" y="289"/>
                  </a:lnTo>
                  <a:lnTo>
                    <a:pt x="85" y="29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349">
              <a:extLst>
                <a:ext uri="{FF2B5EF4-FFF2-40B4-BE49-F238E27FC236}">
                  <a16:creationId xmlns:a16="http://schemas.microsoft.com/office/drawing/2014/main" id="{F5A8777B-1CF8-46DF-ABBF-504E3012B783}"/>
                </a:ext>
              </a:extLst>
            </p:cNvPr>
            <p:cNvSpPr/>
            <p:nvPr/>
          </p:nvSpPr>
          <p:spPr bwMode="auto">
            <a:xfrm>
              <a:off x="2616399" y="1496542"/>
              <a:ext cx="935038" cy="123825"/>
            </a:xfrm>
            <a:custGeom>
              <a:avLst/>
              <a:gdLst>
                <a:gd name="T0" fmla="*/ 587 w 589"/>
                <a:gd name="T1" fmla="*/ 78 h 78"/>
                <a:gd name="T2" fmla="*/ 0 w 589"/>
                <a:gd name="T3" fmla="*/ 16 h 78"/>
                <a:gd name="T4" fmla="*/ 1 w 589"/>
                <a:gd name="T5" fmla="*/ 0 h 78"/>
                <a:gd name="T6" fmla="*/ 589 w 589"/>
                <a:gd name="T7" fmla="*/ 61 h 78"/>
                <a:gd name="T8" fmla="*/ 587 w 589"/>
                <a:gd name="T9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9" h="78">
                  <a:moveTo>
                    <a:pt x="587" y="78"/>
                  </a:moveTo>
                  <a:lnTo>
                    <a:pt x="0" y="16"/>
                  </a:lnTo>
                  <a:lnTo>
                    <a:pt x="1" y="0"/>
                  </a:lnTo>
                  <a:lnTo>
                    <a:pt x="589" y="61"/>
                  </a:lnTo>
                  <a:lnTo>
                    <a:pt x="587" y="7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350">
              <a:extLst>
                <a:ext uri="{FF2B5EF4-FFF2-40B4-BE49-F238E27FC236}">
                  <a16:creationId xmlns:a16="http://schemas.microsoft.com/office/drawing/2014/main" id="{C0605F6C-F6A9-445F-AE1F-B136ADEAC346}"/>
                </a:ext>
              </a:extLst>
            </p:cNvPr>
            <p:cNvSpPr/>
            <p:nvPr/>
          </p:nvSpPr>
          <p:spPr bwMode="auto">
            <a:xfrm>
              <a:off x="2613224" y="1123479"/>
              <a:ext cx="534988" cy="392113"/>
            </a:xfrm>
            <a:custGeom>
              <a:avLst/>
              <a:gdLst>
                <a:gd name="T0" fmla="*/ 10 w 337"/>
                <a:gd name="T1" fmla="*/ 247 h 247"/>
                <a:gd name="T2" fmla="*/ 0 w 337"/>
                <a:gd name="T3" fmla="*/ 233 h 247"/>
                <a:gd name="T4" fmla="*/ 327 w 337"/>
                <a:gd name="T5" fmla="*/ 0 h 247"/>
                <a:gd name="T6" fmla="*/ 337 w 337"/>
                <a:gd name="T7" fmla="*/ 13 h 247"/>
                <a:gd name="T8" fmla="*/ 10 w 337"/>
                <a:gd name="T9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7" h="247">
                  <a:moveTo>
                    <a:pt x="10" y="247"/>
                  </a:moveTo>
                  <a:lnTo>
                    <a:pt x="0" y="233"/>
                  </a:lnTo>
                  <a:lnTo>
                    <a:pt x="327" y="0"/>
                  </a:lnTo>
                  <a:lnTo>
                    <a:pt x="337" y="13"/>
                  </a:lnTo>
                  <a:lnTo>
                    <a:pt x="10" y="24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351">
              <a:extLst>
                <a:ext uri="{FF2B5EF4-FFF2-40B4-BE49-F238E27FC236}">
                  <a16:creationId xmlns:a16="http://schemas.microsoft.com/office/drawing/2014/main" id="{470BBDB8-A72C-48C2-94CF-09AD2C47DA1D}"/>
                </a:ext>
              </a:extLst>
            </p:cNvPr>
            <p:cNvSpPr/>
            <p:nvPr/>
          </p:nvSpPr>
          <p:spPr bwMode="auto">
            <a:xfrm>
              <a:off x="990799" y="1345729"/>
              <a:ext cx="257175" cy="582613"/>
            </a:xfrm>
            <a:custGeom>
              <a:avLst/>
              <a:gdLst>
                <a:gd name="T0" fmla="*/ 15 w 162"/>
                <a:gd name="T1" fmla="*/ 367 h 367"/>
                <a:gd name="T2" fmla="*/ 0 w 162"/>
                <a:gd name="T3" fmla="*/ 361 h 367"/>
                <a:gd name="T4" fmla="*/ 147 w 162"/>
                <a:gd name="T5" fmla="*/ 0 h 367"/>
                <a:gd name="T6" fmla="*/ 162 w 162"/>
                <a:gd name="T7" fmla="*/ 5 h 367"/>
                <a:gd name="T8" fmla="*/ 15 w 162"/>
                <a:gd name="T9" fmla="*/ 367 h 3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7">
                  <a:moveTo>
                    <a:pt x="15" y="367"/>
                  </a:moveTo>
                  <a:lnTo>
                    <a:pt x="0" y="361"/>
                  </a:lnTo>
                  <a:lnTo>
                    <a:pt x="147" y="0"/>
                  </a:lnTo>
                  <a:lnTo>
                    <a:pt x="162" y="5"/>
                  </a:lnTo>
                  <a:lnTo>
                    <a:pt x="15" y="36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352">
              <a:extLst>
                <a:ext uri="{FF2B5EF4-FFF2-40B4-BE49-F238E27FC236}">
                  <a16:creationId xmlns:a16="http://schemas.microsoft.com/office/drawing/2014/main" id="{67252826-5046-4D6A-8391-99ABD6E6155C}"/>
                </a:ext>
              </a:extLst>
            </p:cNvPr>
            <p:cNvSpPr/>
            <p:nvPr/>
          </p:nvSpPr>
          <p:spPr bwMode="auto">
            <a:xfrm>
              <a:off x="1236861" y="1334617"/>
              <a:ext cx="404813" cy="558800"/>
            </a:xfrm>
            <a:custGeom>
              <a:avLst/>
              <a:gdLst>
                <a:gd name="T0" fmla="*/ 242 w 255"/>
                <a:gd name="T1" fmla="*/ 352 h 352"/>
                <a:gd name="T2" fmla="*/ 0 w 255"/>
                <a:gd name="T3" fmla="*/ 10 h 352"/>
                <a:gd name="T4" fmla="*/ 13 w 255"/>
                <a:gd name="T5" fmla="*/ 0 h 352"/>
                <a:gd name="T6" fmla="*/ 255 w 255"/>
                <a:gd name="T7" fmla="*/ 343 h 352"/>
                <a:gd name="T8" fmla="*/ 242 w 255"/>
                <a:gd name="T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5" h="352">
                  <a:moveTo>
                    <a:pt x="242" y="352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55" y="343"/>
                  </a:lnTo>
                  <a:lnTo>
                    <a:pt x="242" y="35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353">
              <a:extLst>
                <a:ext uri="{FF2B5EF4-FFF2-40B4-BE49-F238E27FC236}">
                  <a16:creationId xmlns:a16="http://schemas.microsoft.com/office/drawing/2014/main" id="{A52B0ADF-8366-454E-ACB6-E954FBC879E1}"/>
                </a:ext>
              </a:extLst>
            </p:cNvPr>
            <p:cNvSpPr/>
            <p:nvPr/>
          </p:nvSpPr>
          <p:spPr bwMode="auto">
            <a:xfrm>
              <a:off x="1640086" y="1863254"/>
              <a:ext cx="666750" cy="231775"/>
            </a:xfrm>
            <a:custGeom>
              <a:avLst/>
              <a:gdLst>
                <a:gd name="T0" fmla="*/ 415 w 420"/>
                <a:gd name="T1" fmla="*/ 146 h 146"/>
                <a:gd name="T2" fmla="*/ 0 w 420"/>
                <a:gd name="T3" fmla="*/ 16 h 146"/>
                <a:gd name="T4" fmla="*/ 6 w 420"/>
                <a:gd name="T5" fmla="*/ 0 h 146"/>
                <a:gd name="T6" fmla="*/ 420 w 420"/>
                <a:gd name="T7" fmla="*/ 130 h 146"/>
                <a:gd name="T8" fmla="*/ 415 w 420"/>
                <a:gd name="T9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0" h="146">
                  <a:moveTo>
                    <a:pt x="415" y="146"/>
                  </a:moveTo>
                  <a:lnTo>
                    <a:pt x="0" y="16"/>
                  </a:lnTo>
                  <a:lnTo>
                    <a:pt x="6" y="0"/>
                  </a:lnTo>
                  <a:lnTo>
                    <a:pt x="420" y="130"/>
                  </a:lnTo>
                  <a:lnTo>
                    <a:pt x="415" y="14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354">
              <a:extLst>
                <a:ext uri="{FF2B5EF4-FFF2-40B4-BE49-F238E27FC236}">
                  <a16:creationId xmlns:a16="http://schemas.microsoft.com/office/drawing/2014/main" id="{B540F633-D40E-4816-87E8-F2A95C233263}"/>
                </a:ext>
              </a:extLst>
            </p:cNvPr>
            <p:cNvSpPr/>
            <p:nvPr/>
          </p:nvSpPr>
          <p:spPr bwMode="auto">
            <a:xfrm>
              <a:off x="1624211" y="1872779"/>
              <a:ext cx="111125" cy="280988"/>
            </a:xfrm>
            <a:custGeom>
              <a:avLst/>
              <a:gdLst>
                <a:gd name="T0" fmla="*/ 53 w 70"/>
                <a:gd name="T1" fmla="*/ 177 h 177"/>
                <a:gd name="T2" fmla="*/ 0 w 70"/>
                <a:gd name="T3" fmla="*/ 4 h 177"/>
                <a:gd name="T4" fmla="*/ 17 w 70"/>
                <a:gd name="T5" fmla="*/ 0 h 177"/>
                <a:gd name="T6" fmla="*/ 70 w 70"/>
                <a:gd name="T7" fmla="*/ 172 h 177"/>
                <a:gd name="T8" fmla="*/ 53 w 70"/>
                <a:gd name="T9" fmla="*/ 177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177">
                  <a:moveTo>
                    <a:pt x="53" y="177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70" y="172"/>
                  </a:lnTo>
                  <a:lnTo>
                    <a:pt x="53" y="1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355">
              <a:extLst>
                <a:ext uri="{FF2B5EF4-FFF2-40B4-BE49-F238E27FC236}">
                  <a16:creationId xmlns:a16="http://schemas.microsoft.com/office/drawing/2014/main" id="{C37A9FA2-DF0C-4652-87C6-587BC3BD7D85}"/>
                </a:ext>
              </a:extLst>
            </p:cNvPr>
            <p:cNvSpPr/>
            <p:nvPr/>
          </p:nvSpPr>
          <p:spPr bwMode="auto">
            <a:xfrm>
              <a:off x="1367036" y="1866429"/>
              <a:ext cx="277813" cy="382588"/>
            </a:xfrm>
            <a:custGeom>
              <a:avLst/>
              <a:gdLst>
                <a:gd name="T0" fmla="*/ 13 w 175"/>
                <a:gd name="T1" fmla="*/ 241 h 241"/>
                <a:gd name="T2" fmla="*/ 0 w 175"/>
                <a:gd name="T3" fmla="*/ 231 h 241"/>
                <a:gd name="T4" fmla="*/ 162 w 175"/>
                <a:gd name="T5" fmla="*/ 0 h 241"/>
                <a:gd name="T6" fmla="*/ 175 w 175"/>
                <a:gd name="T7" fmla="*/ 10 h 241"/>
                <a:gd name="T8" fmla="*/ 13 w 175"/>
                <a:gd name="T9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5" h="241">
                  <a:moveTo>
                    <a:pt x="13" y="241"/>
                  </a:moveTo>
                  <a:lnTo>
                    <a:pt x="0" y="231"/>
                  </a:lnTo>
                  <a:lnTo>
                    <a:pt x="162" y="0"/>
                  </a:lnTo>
                  <a:lnTo>
                    <a:pt x="175" y="10"/>
                  </a:lnTo>
                  <a:lnTo>
                    <a:pt x="13" y="2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356">
              <a:extLst>
                <a:ext uri="{FF2B5EF4-FFF2-40B4-BE49-F238E27FC236}">
                  <a16:creationId xmlns:a16="http://schemas.microsoft.com/office/drawing/2014/main" id="{D9520C13-79AA-4345-8528-32C4DE2B8C8B}"/>
                </a:ext>
              </a:extLst>
            </p:cNvPr>
            <p:cNvSpPr/>
            <p:nvPr/>
          </p:nvSpPr>
          <p:spPr bwMode="auto">
            <a:xfrm>
              <a:off x="1224161" y="982192"/>
              <a:ext cx="458788" cy="374650"/>
            </a:xfrm>
            <a:custGeom>
              <a:avLst/>
              <a:gdLst>
                <a:gd name="T0" fmla="*/ 9 w 289"/>
                <a:gd name="T1" fmla="*/ 236 h 236"/>
                <a:gd name="T2" fmla="*/ 0 w 289"/>
                <a:gd name="T3" fmla="*/ 223 h 236"/>
                <a:gd name="T4" fmla="*/ 279 w 289"/>
                <a:gd name="T5" fmla="*/ 0 h 236"/>
                <a:gd name="T6" fmla="*/ 289 w 289"/>
                <a:gd name="T7" fmla="*/ 12 h 236"/>
                <a:gd name="T8" fmla="*/ 9 w 289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9" h="236">
                  <a:moveTo>
                    <a:pt x="9" y="236"/>
                  </a:moveTo>
                  <a:lnTo>
                    <a:pt x="0" y="223"/>
                  </a:lnTo>
                  <a:lnTo>
                    <a:pt x="279" y="0"/>
                  </a:lnTo>
                  <a:lnTo>
                    <a:pt x="289" y="12"/>
                  </a:lnTo>
                  <a:lnTo>
                    <a:pt x="9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357">
              <a:extLst>
                <a:ext uri="{FF2B5EF4-FFF2-40B4-BE49-F238E27FC236}">
                  <a16:creationId xmlns:a16="http://schemas.microsoft.com/office/drawing/2014/main" id="{5380BDBB-4A7C-401B-92F7-2A23A4E91A81}"/>
                </a:ext>
              </a:extLst>
            </p:cNvPr>
            <p:cNvSpPr/>
            <p:nvPr/>
          </p:nvSpPr>
          <p:spPr bwMode="auto">
            <a:xfrm>
              <a:off x="1657549" y="986954"/>
              <a:ext cx="485775" cy="579438"/>
            </a:xfrm>
            <a:custGeom>
              <a:avLst/>
              <a:gdLst>
                <a:gd name="T0" fmla="*/ 294 w 306"/>
                <a:gd name="T1" fmla="*/ 365 h 365"/>
                <a:gd name="T2" fmla="*/ 0 w 306"/>
                <a:gd name="T3" fmla="*/ 11 h 365"/>
                <a:gd name="T4" fmla="*/ 13 w 306"/>
                <a:gd name="T5" fmla="*/ 0 h 365"/>
                <a:gd name="T6" fmla="*/ 306 w 306"/>
                <a:gd name="T7" fmla="*/ 356 h 365"/>
                <a:gd name="T8" fmla="*/ 294 w 306"/>
                <a:gd name="T9" fmla="*/ 365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365">
                  <a:moveTo>
                    <a:pt x="294" y="365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306" y="356"/>
                  </a:lnTo>
                  <a:lnTo>
                    <a:pt x="294" y="3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358">
              <a:extLst>
                <a:ext uri="{FF2B5EF4-FFF2-40B4-BE49-F238E27FC236}">
                  <a16:creationId xmlns:a16="http://schemas.microsoft.com/office/drawing/2014/main" id="{991BDC6E-8513-4493-A456-98D9008E9BEC}"/>
                </a:ext>
              </a:extLst>
            </p:cNvPr>
            <p:cNvSpPr/>
            <p:nvPr/>
          </p:nvSpPr>
          <p:spPr bwMode="auto">
            <a:xfrm>
              <a:off x="1624211" y="1537817"/>
              <a:ext cx="512763" cy="344488"/>
            </a:xfrm>
            <a:custGeom>
              <a:avLst/>
              <a:gdLst>
                <a:gd name="T0" fmla="*/ 9 w 323"/>
                <a:gd name="T1" fmla="*/ 217 h 217"/>
                <a:gd name="T2" fmla="*/ 0 w 323"/>
                <a:gd name="T3" fmla="*/ 203 h 217"/>
                <a:gd name="T4" fmla="*/ 315 w 323"/>
                <a:gd name="T5" fmla="*/ 0 h 217"/>
                <a:gd name="T6" fmla="*/ 323 w 323"/>
                <a:gd name="T7" fmla="*/ 14 h 217"/>
                <a:gd name="T8" fmla="*/ 9 w 323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217">
                  <a:moveTo>
                    <a:pt x="9" y="217"/>
                  </a:moveTo>
                  <a:lnTo>
                    <a:pt x="0" y="203"/>
                  </a:lnTo>
                  <a:lnTo>
                    <a:pt x="315" y="0"/>
                  </a:lnTo>
                  <a:lnTo>
                    <a:pt x="323" y="14"/>
                  </a:lnTo>
                  <a:lnTo>
                    <a:pt x="9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359">
              <a:extLst>
                <a:ext uri="{FF2B5EF4-FFF2-40B4-BE49-F238E27FC236}">
                  <a16:creationId xmlns:a16="http://schemas.microsoft.com/office/drawing/2014/main" id="{2E4D2BAA-15EE-4A51-AA02-F5EFC8D34A2D}"/>
                </a:ext>
              </a:extLst>
            </p:cNvPr>
            <p:cNvSpPr/>
            <p:nvPr/>
          </p:nvSpPr>
          <p:spPr bwMode="auto">
            <a:xfrm>
              <a:off x="1006674" y="1863254"/>
              <a:ext cx="628650" cy="66675"/>
            </a:xfrm>
            <a:custGeom>
              <a:avLst/>
              <a:gdLst>
                <a:gd name="T0" fmla="*/ 0 w 396"/>
                <a:gd name="T1" fmla="*/ 42 h 42"/>
                <a:gd name="T2" fmla="*/ 0 w 396"/>
                <a:gd name="T3" fmla="*/ 25 h 42"/>
                <a:gd name="T4" fmla="*/ 395 w 396"/>
                <a:gd name="T5" fmla="*/ 0 h 42"/>
                <a:gd name="T6" fmla="*/ 396 w 396"/>
                <a:gd name="T7" fmla="*/ 17 h 42"/>
                <a:gd name="T8" fmla="*/ 0 w 396"/>
                <a:gd name="T9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6" h="42">
                  <a:moveTo>
                    <a:pt x="0" y="42"/>
                  </a:moveTo>
                  <a:lnTo>
                    <a:pt x="0" y="25"/>
                  </a:lnTo>
                  <a:lnTo>
                    <a:pt x="395" y="0"/>
                  </a:lnTo>
                  <a:lnTo>
                    <a:pt x="396" y="1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360">
              <a:extLst>
                <a:ext uri="{FF2B5EF4-FFF2-40B4-BE49-F238E27FC236}">
                  <a16:creationId xmlns:a16="http://schemas.microsoft.com/office/drawing/2014/main" id="{A8FACB37-0BB3-4669-A44D-1CDD72019C52}"/>
                </a:ext>
              </a:extLst>
            </p:cNvPr>
            <p:cNvSpPr/>
            <p:nvPr/>
          </p:nvSpPr>
          <p:spPr bwMode="auto">
            <a:xfrm>
              <a:off x="2132211" y="1491779"/>
              <a:ext cx="490538" cy="71438"/>
            </a:xfrm>
            <a:custGeom>
              <a:avLst/>
              <a:gdLst>
                <a:gd name="T0" fmla="*/ 2 w 309"/>
                <a:gd name="T1" fmla="*/ 45 h 45"/>
                <a:gd name="T2" fmla="*/ 0 w 309"/>
                <a:gd name="T3" fmla="*/ 28 h 45"/>
                <a:gd name="T4" fmla="*/ 307 w 309"/>
                <a:gd name="T5" fmla="*/ 0 h 45"/>
                <a:gd name="T6" fmla="*/ 309 w 309"/>
                <a:gd name="T7" fmla="*/ 17 h 45"/>
                <a:gd name="T8" fmla="*/ 2 w 309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9" h="45">
                  <a:moveTo>
                    <a:pt x="2" y="45"/>
                  </a:moveTo>
                  <a:lnTo>
                    <a:pt x="0" y="28"/>
                  </a:lnTo>
                  <a:lnTo>
                    <a:pt x="307" y="0"/>
                  </a:lnTo>
                  <a:lnTo>
                    <a:pt x="309" y="17"/>
                  </a:lnTo>
                  <a:lnTo>
                    <a:pt x="2" y="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361">
              <a:extLst>
                <a:ext uri="{FF2B5EF4-FFF2-40B4-BE49-F238E27FC236}">
                  <a16:creationId xmlns:a16="http://schemas.microsoft.com/office/drawing/2014/main" id="{09463210-2BC4-42B6-8F8A-24349529618A}"/>
                </a:ext>
              </a:extLst>
            </p:cNvPr>
            <p:cNvSpPr/>
            <p:nvPr/>
          </p:nvSpPr>
          <p:spPr bwMode="auto">
            <a:xfrm>
              <a:off x="2427487" y="820267"/>
              <a:ext cx="717550" cy="320675"/>
            </a:xfrm>
            <a:custGeom>
              <a:avLst/>
              <a:gdLst>
                <a:gd name="T0" fmla="*/ 447 w 452"/>
                <a:gd name="T1" fmla="*/ 202 h 202"/>
                <a:gd name="T2" fmla="*/ 0 w 452"/>
                <a:gd name="T3" fmla="*/ 14 h 202"/>
                <a:gd name="T4" fmla="*/ 7 w 452"/>
                <a:gd name="T5" fmla="*/ 0 h 202"/>
                <a:gd name="T6" fmla="*/ 452 w 452"/>
                <a:gd name="T7" fmla="*/ 188 h 202"/>
                <a:gd name="T8" fmla="*/ 447 w 452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2" h="202">
                  <a:moveTo>
                    <a:pt x="447" y="202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52" y="188"/>
                  </a:lnTo>
                  <a:lnTo>
                    <a:pt x="447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362">
              <a:extLst>
                <a:ext uri="{FF2B5EF4-FFF2-40B4-BE49-F238E27FC236}">
                  <a16:creationId xmlns:a16="http://schemas.microsoft.com/office/drawing/2014/main" id="{21E6F0CE-688C-44A9-A546-4EAB5739CA7B}"/>
                </a:ext>
              </a:extLst>
            </p:cNvPr>
            <p:cNvSpPr/>
            <p:nvPr/>
          </p:nvSpPr>
          <p:spPr bwMode="auto">
            <a:xfrm>
              <a:off x="1662311" y="817092"/>
              <a:ext cx="773113" cy="184150"/>
            </a:xfrm>
            <a:custGeom>
              <a:avLst/>
              <a:gdLst>
                <a:gd name="T0" fmla="*/ 3 w 487"/>
                <a:gd name="T1" fmla="*/ 116 h 116"/>
                <a:gd name="T2" fmla="*/ 0 w 487"/>
                <a:gd name="T3" fmla="*/ 100 h 116"/>
                <a:gd name="T4" fmla="*/ 483 w 487"/>
                <a:gd name="T5" fmla="*/ 0 h 116"/>
                <a:gd name="T6" fmla="*/ 487 w 487"/>
                <a:gd name="T7" fmla="*/ 17 h 116"/>
                <a:gd name="T8" fmla="*/ 3 w 487"/>
                <a:gd name="T9" fmla="*/ 116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7" h="116">
                  <a:moveTo>
                    <a:pt x="3" y="116"/>
                  </a:moveTo>
                  <a:lnTo>
                    <a:pt x="0" y="100"/>
                  </a:lnTo>
                  <a:lnTo>
                    <a:pt x="483" y="0"/>
                  </a:lnTo>
                  <a:lnTo>
                    <a:pt x="487" y="17"/>
                  </a:lnTo>
                  <a:lnTo>
                    <a:pt x="3" y="11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363">
              <a:extLst>
                <a:ext uri="{FF2B5EF4-FFF2-40B4-BE49-F238E27FC236}">
                  <a16:creationId xmlns:a16="http://schemas.microsoft.com/office/drawing/2014/main" id="{6526D5FB-F7FC-452D-8695-5074E19FDED5}"/>
                </a:ext>
              </a:extLst>
            </p:cNvPr>
            <p:cNvSpPr/>
            <p:nvPr/>
          </p:nvSpPr>
          <p:spPr bwMode="auto">
            <a:xfrm>
              <a:off x="2421137" y="826617"/>
              <a:ext cx="214313" cy="682625"/>
            </a:xfrm>
            <a:custGeom>
              <a:avLst/>
              <a:gdLst>
                <a:gd name="T0" fmla="*/ 120 w 135"/>
                <a:gd name="T1" fmla="*/ 430 h 430"/>
                <a:gd name="T2" fmla="*/ 0 w 135"/>
                <a:gd name="T3" fmla="*/ 6 h 430"/>
                <a:gd name="T4" fmla="*/ 15 w 135"/>
                <a:gd name="T5" fmla="*/ 0 h 430"/>
                <a:gd name="T6" fmla="*/ 135 w 135"/>
                <a:gd name="T7" fmla="*/ 426 h 430"/>
                <a:gd name="T8" fmla="*/ 120 w 135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430">
                  <a:moveTo>
                    <a:pt x="120" y="430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35" y="426"/>
                  </a:lnTo>
                  <a:lnTo>
                    <a:pt x="120" y="43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64">
              <a:extLst>
                <a:ext uri="{FF2B5EF4-FFF2-40B4-BE49-F238E27FC236}">
                  <a16:creationId xmlns:a16="http://schemas.microsoft.com/office/drawing/2014/main" id="{747878F2-8EB8-4E9C-9571-4EAFACD1C20A}"/>
                </a:ext>
              </a:extLst>
            </p:cNvPr>
            <p:cNvSpPr/>
            <p:nvPr/>
          </p:nvSpPr>
          <p:spPr bwMode="auto">
            <a:xfrm>
              <a:off x="2108399" y="839317"/>
              <a:ext cx="330200" cy="712788"/>
            </a:xfrm>
            <a:custGeom>
              <a:avLst/>
              <a:gdLst>
                <a:gd name="T0" fmla="*/ 15 w 208"/>
                <a:gd name="T1" fmla="*/ 449 h 449"/>
                <a:gd name="T2" fmla="*/ 0 w 208"/>
                <a:gd name="T3" fmla="*/ 442 h 449"/>
                <a:gd name="T4" fmla="*/ 192 w 208"/>
                <a:gd name="T5" fmla="*/ 0 h 449"/>
                <a:gd name="T6" fmla="*/ 208 w 208"/>
                <a:gd name="T7" fmla="*/ 6 h 449"/>
                <a:gd name="T8" fmla="*/ 15 w 208"/>
                <a:gd name="T9" fmla="*/ 449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" h="449">
                  <a:moveTo>
                    <a:pt x="15" y="449"/>
                  </a:moveTo>
                  <a:lnTo>
                    <a:pt x="0" y="442"/>
                  </a:lnTo>
                  <a:lnTo>
                    <a:pt x="192" y="0"/>
                  </a:lnTo>
                  <a:lnTo>
                    <a:pt x="208" y="6"/>
                  </a:lnTo>
                  <a:lnTo>
                    <a:pt x="15" y="44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65">
              <a:extLst>
                <a:ext uri="{FF2B5EF4-FFF2-40B4-BE49-F238E27FC236}">
                  <a16:creationId xmlns:a16="http://schemas.microsoft.com/office/drawing/2014/main" id="{E063AECB-E215-42F3-B7AA-7B6C3F21712E}"/>
                </a:ext>
              </a:extLst>
            </p:cNvPr>
            <p:cNvSpPr/>
            <p:nvPr/>
          </p:nvSpPr>
          <p:spPr bwMode="auto">
            <a:xfrm>
              <a:off x="1613099" y="990129"/>
              <a:ext cx="65088" cy="869950"/>
            </a:xfrm>
            <a:custGeom>
              <a:avLst/>
              <a:gdLst>
                <a:gd name="T0" fmla="*/ 17 w 41"/>
                <a:gd name="T1" fmla="*/ 548 h 548"/>
                <a:gd name="T2" fmla="*/ 0 w 41"/>
                <a:gd name="T3" fmla="*/ 548 h 548"/>
                <a:gd name="T4" fmla="*/ 24 w 41"/>
                <a:gd name="T5" fmla="*/ 0 h 548"/>
                <a:gd name="T6" fmla="*/ 41 w 41"/>
                <a:gd name="T7" fmla="*/ 2 h 548"/>
                <a:gd name="T8" fmla="*/ 17 w 41"/>
                <a:gd name="T9" fmla="*/ 548 h 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548">
                  <a:moveTo>
                    <a:pt x="17" y="548"/>
                  </a:moveTo>
                  <a:lnTo>
                    <a:pt x="0" y="548"/>
                  </a:lnTo>
                  <a:lnTo>
                    <a:pt x="24" y="0"/>
                  </a:lnTo>
                  <a:lnTo>
                    <a:pt x="41" y="2"/>
                  </a:lnTo>
                  <a:lnTo>
                    <a:pt x="17" y="54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66">
              <a:extLst>
                <a:ext uri="{FF2B5EF4-FFF2-40B4-BE49-F238E27FC236}">
                  <a16:creationId xmlns:a16="http://schemas.microsoft.com/office/drawing/2014/main" id="{DC30D3AD-4113-4660-80D1-B76A1A6E68FB}"/>
                </a:ext>
              </a:extLst>
            </p:cNvPr>
            <p:cNvSpPr/>
            <p:nvPr/>
          </p:nvSpPr>
          <p:spPr bwMode="auto">
            <a:xfrm>
              <a:off x="2611637" y="1499717"/>
              <a:ext cx="276225" cy="658813"/>
            </a:xfrm>
            <a:custGeom>
              <a:avLst/>
              <a:gdLst>
                <a:gd name="T0" fmla="*/ 160 w 174"/>
                <a:gd name="T1" fmla="*/ 415 h 415"/>
                <a:gd name="T2" fmla="*/ 0 w 174"/>
                <a:gd name="T3" fmla="*/ 6 h 415"/>
                <a:gd name="T4" fmla="*/ 15 w 174"/>
                <a:gd name="T5" fmla="*/ 0 h 415"/>
                <a:gd name="T6" fmla="*/ 174 w 174"/>
                <a:gd name="T7" fmla="*/ 409 h 415"/>
                <a:gd name="T8" fmla="*/ 160 w 174"/>
                <a:gd name="T9" fmla="*/ 415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415">
                  <a:moveTo>
                    <a:pt x="160" y="415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74" y="409"/>
                  </a:lnTo>
                  <a:lnTo>
                    <a:pt x="160" y="41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67">
              <a:extLst>
                <a:ext uri="{FF2B5EF4-FFF2-40B4-BE49-F238E27FC236}">
                  <a16:creationId xmlns:a16="http://schemas.microsoft.com/office/drawing/2014/main" id="{3E294E87-11FF-45F8-86E3-4377210A45DE}"/>
                </a:ext>
              </a:extLst>
            </p:cNvPr>
            <p:cNvSpPr/>
            <p:nvPr/>
          </p:nvSpPr>
          <p:spPr bwMode="auto">
            <a:xfrm>
              <a:off x="2127449" y="1547342"/>
              <a:ext cx="168275" cy="522288"/>
            </a:xfrm>
            <a:custGeom>
              <a:avLst/>
              <a:gdLst>
                <a:gd name="T0" fmla="*/ 90 w 106"/>
                <a:gd name="T1" fmla="*/ 329 h 329"/>
                <a:gd name="T2" fmla="*/ 0 w 106"/>
                <a:gd name="T3" fmla="*/ 5 h 329"/>
                <a:gd name="T4" fmla="*/ 16 w 106"/>
                <a:gd name="T5" fmla="*/ 0 h 329"/>
                <a:gd name="T6" fmla="*/ 106 w 106"/>
                <a:gd name="T7" fmla="*/ 325 h 329"/>
                <a:gd name="T8" fmla="*/ 90 w 106"/>
                <a:gd name="T9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329">
                  <a:moveTo>
                    <a:pt x="90" y="329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106" y="325"/>
                  </a:lnTo>
                  <a:lnTo>
                    <a:pt x="90" y="32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68">
              <a:extLst>
                <a:ext uri="{FF2B5EF4-FFF2-40B4-BE49-F238E27FC236}">
                  <a16:creationId xmlns:a16="http://schemas.microsoft.com/office/drawing/2014/main" id="{901A39E5-FFE3-4987-9534-7E2CEA314535}"/>
                </a:ext>
              </a:extLst>
            </p:cNvPr>
            <p:cNvSpPr/>
            <p:nvPr/>
          </p:nvSpPr>
          <p:spPr bwMode="auto">
            <a:xfrm>
              <a:off x="2278261" y="1509242"/>
              <a:ext cx="350838" cy="576263"/>
            </a:xfrm>
            <a:custGeom>
              <a:avLst/>
              <a:gdLst>
                <a:gd name="T0" fmla="*/ 14 w 221"/>
                <a:gd name="T1" fmla="*/ 363 h 363"/>
                <a:gd name="T2" fmla="*/ 0 w 221"/>
                <a:gd name="T3" fmla="*/ 355 h 363"/>
                <a:gd name="T4" fmla="*/ 207 w 221"/>
                <a:gd name="T5" fmla="*/ 0 h 363"/>
                <a:gd name="T6" fmla="*/ 221 w 221"/>
                <a:gd name="T7" fmla="*/ 8 h 363"/>
                <a:gd name="T8" fmla="*/ 14 w 221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1" h="363">
                  <a:moveTo>
                    <a:pt x="14" y="363"/>
                  </a:moveTo>
                  <a:lnTo>
                    <a:pt x="0" y="355"/>
                  </a:lnTo>
                  <a:lnTo>
                    <a:pt x="207" y="0"/>
                  </a:lnTo>
                  <a:lnTo>
                    <a:pt x="221" y="8"/>
                  </a:lnTo>
                  <a:lnTo>
                    <a:pt x="14" y="36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69">
              <a:extLst>
                <a:ext uri="{FF2B5EF4-FFF2-40B4-BE49-F238E27FC236}">
                  <a16:creationId xmlns:a16="http://schemas.microsoft.com/office/drawing/2014/main" id="{C25268CB-D24C-47E0-8311-3E8BBBD4502B}"/>
                </a:ext>
              </a:extLst>
            </p:cNvPr>
            <p:cNvSpPr/>
            <p:nvPr/>
          </p:nvSpPr>
          <p:spPr bwMode="auto">
            <a:xfrm>
              <a:off x="2630687" y="1498129"/>
              <a:ext cx="598488" cy="374650"/>
            </a:xfrm>
            <a:custGeom>
              <a:avLst/>
              <a:gdLst>
                <a:gd name="T0" fmla="*/ 368 w 377"/>
                <a:gd name="T1" fmla="*/ 236 h 236"/>
                <a:gd name="T2" fmla="*/ 0 w 377"/>
                <a:gd name="T3" fmla="*/ 14 h 236"/>
                <a:gd name="T4" fmla="*/ 9 w 377"/>
                <a:gd name="T5" fmla="*/ 0 h 236"/>
                <a:gd name="T6" fmla="*/ 377 w 377"/>
                <a:gd name="T7" fmla="*/ 222 h 236"/>
                <a:gd name="T8" fmla="*/ 368 w 377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7" h="236">
                  <a:moveTo>
                    <a:pt x="368" y="236"/>
                  </a:moveTo>
                  <a:lnTo>
                    <a:pt x="0" y="14"/>
                  </a:lnTo>
                  <a:lnTo>
                    <a:pt x="9" y="0"/>
                  </a:lnTo>
                  <a:lnTo>
                    <a:pt x="377" y="222"/>
                  </a:lnTo>
                  <a:lnTo>
                    <a:pt x="368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70">
              <a:extLst>
                <a:ext uri="{FF2B5EF4-FFF2-40B4-BE49-F238E27FC236}">
                  <a16:creationId xmlns:a16="http://schemas.microsoft.com/office/drawing/2014/main" id="{82D6CD3C-01C0-460F-B10C-BB102F522EC4}"/>
                </a:ext>
              </a:extLst>
            </p:cNvPr>
            <p:cNvSpPr/>
            <p:nvPr/>
          </p:nvSpPr>
          <p:spPr bwMode="auto">
            <a:xfrm>
              <a:off x="3211712" y="1866429"/>
              <a:ext cx="384175" cy="509588"/>
            </a:xfrm>
            <a:custGeom>
              <a:avLst/>
              <a:gdLst>
                <a:gd name="T0" fmla="*/ 229 w 242"/>
                <a:gd name="T1" fmla="*/ 321 h 321"/>
                <a:gd name="T2" fmla="*/ 0 w 242"/>
                <a:gd name="T3" fmla="*/ 10 h 321"/>
                <a:gd name="T4" fmla="*/ 13 w 242"/>
                <a:gd name="T5" fmla="*/ 0 h 321"/>
                <a:gd name="T6" fmla="*/ 242 w 242"/>
                <a:gd name="T7" fmla="*/ 311 h 321"/>
                <a:gd name="T8" fmla="*/ 229 w 242"/>
                <a:gd name="T9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2" h="321">
                  <a:moveTo>
                    <a:pt x="229" y="321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42" y="311"/>
                  </a:lnTo>
                  <a:lnTo>
                    <a:pt x="229" y="32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71">
              <a:extLst>
                <a:ext uri="{FF2B5EF4-FFF2-40B4-BE49-F238E27FC236}">
                  <a16:creationId xmlns:a16="http://schemas.microsoft.com/office/drawing/2014/main" id="{9F52008E-D23D-4B7B-ACD5-349D062A2456}"/>
                </a:ext>
              </a:extLst>
            </p:cNvPr>
            <p:cNvSpPr/>
            <p:nvPr/>
          </p:nvSpPr>
          <p:spPr bwMode="auto">
            <a:xfrm>
              <a:off x="3010099" y="1883892"/>
              <a:ext cx="222250" cy="746125"/>
            </a:xfrm>
            <a:custGeom>
              <a:avLst/>
              <a:gdLst>
                <a:gd name="T0" fmla="*/ 15 w 140"/>
                <a:gd name="T1" fmla="*/ 470 h 470"/>
                <a:gd name="T2" fmla="*/ 0 w 140"/>
                <a:gd name="T3" fmla="*/ 466 h 470"/>
                <a:gd name="T4" fmla="*/ 124 w 140"/>
                <a:gd name="T5" fmla="*/ 0 h 470"/>
                <a:gd name="T6" fmla="*/ 140 w 140"/>
                <a:gd name="T7" fmla="*/ 4 h 470"/>
                <a:gd name="T8" fmla="*/ 15 w 140"/>
                <a:gd name="T9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0" h="470">
                  <a:moveTo>
                    <a:pt x="15" y="470"/>
                  </a:moveTo>
                  <a:lnTo>
                    <a:pt x="0" y="466"/>
                  </a:lnTo>
                  <a:lnTo>
                    <a:pt x="124" y="0"/>
                  </a:lnTo>
                  <a:lnTo>
                    <a:pt x="140" y="4"/>
                  </a:lnTo>
                  <a:lnTo>
                    <a:pt x="15" y="47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372">
              <a:extLst>
                <a:ext uri="{FF2B5EF4-FFF2-40B4-BE49-F238E27FC236}">
                  <a16:creationId xmlns:a16="http://schemas.microsoft.com/office/drawing/2014/main" id="{9FAABD25-972B-457C-9AEA-CBB031E0850E}"/>
                </a:ext>
              </a:extLst>
            </p:cNvPr>
            <p:cNvSpPr/>
            <p:nvPr/>
          </p:nvSpPr>
          <p:spPr bwMode="auto">
            <a:xfrm>
              <a:off x="2284611" y="2085504"/>
              <a:ext cx="368300" cy="660400"/>
            </a:xfrm>
            <a:custGeom>
              <a:avLst/>
              <a:gdLst>
                <a:gd name="T0" fmla="*/ 218 w 232"/>
                <a:gd name="T1" fmla="*/ 416 h 416"/>
                <a:gd name="T2" fmla="*/ 0 w 232"/>
                <a:gd name="T3" fmla="*/ 7 h 416"/>
                <a:gd name="T4" fmla="*/ 14 w 232"/>
                <a:gd name="T5" fmla="*/ 0 h 416"/>
                <a:gd name="T6" fmla="*/ 232 w 232"/>
                <a:gd name="T7" fmla="*/ 408 h 416"/>
                <a:gd name="T8" fmla="*/ 218 w 232"/>
                <a:gd name="T9" fmla="*/ 416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2" h="416">
                  <a:moveTo>
                    <a:pt x="218" y="416"/>
                  </a:moveTo>
                  <a:lnTo>
                    <a:pt x="0" y="7"/>
                  </a:lnTo>
                  <a:lnTo>
                    <a:pt x="14" y="0"/>
                  </a:lnTo>
                  <a:lnTo>
                    <a:pt x="232" y="408"/>
                  </a:lnTo>
                  <a:lnTo>
                    <a:pt x="218" y="416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373">
              <a:extLst>
                <a:ext uri="{FF2B5EF4-FFF2-40B4-BE49-F238E27FC236}">
                  <a16:creationId xmlns:a16="http://schemas.microsoft.com/office/drawing/2014/main" id="{CB992D33-16E7-48FB-BAFB-5A0EA047939E}"/>
                </a:ext>
              </a:extLst>
            </p:cNvPr>
            <p:cNvSpPr/>
            <p:nvPr/>
          </p:nvSpPr>
          <p:spPr bwMode="auto">
            <a:xfrm>
              <a:off x="2630687" y="2163292"/>
              <a:ext cx="257175" cy="573088"/>
            </a:xfrm>
            <a:custGeom>
              <a:avLst/>
              <a:gdLst>
                <a:gd name="T0" fmla="*/ 14 w 162"/>
                <a:gd name="T1" fmla="*/ 361 h 361"/>
                <a:gd name="T2" fmla="*/ 0 w 162"/>
                <a:gd name="T3" fmla="*/ 354 h 361"/>
                <a:gd name="T4" fmla="*/ 147 w 162"/>
                <a:gd name="T5" fmla="*/ 0 h 361"/>
                <a:gd name="T6" fmla="*/ 162 w 162"/>
                <a:gd name="T7" fmla="*/ 7 h 361"/>
                <a:gd name="T8" fmla="*/ 14 w 162"/>
                <a:gd name="T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1">
                  <a:moveTo>
                    <a:pt x="14" y="361"/>
                  </a:moveTo>
                  <a:lnTo>
                    <a:pt x="0" y="354"/>
                  </a:lnTo>
                  <a:lnTo>
                    <a:pt x="147" y="0"/>
                  </a:lnTo>
                  <a:lnTo>
                    <a:pt x="162" y="7"/>
                  </a:lnTo>
                  <a:lnTo>
                    <a:pt x="14" y="36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374">
              <a:extLst>
                <a:ext uri="{FF2B5EF4-FFF2-40B4-BE49-F238E27FC236}">
                  <a16:creationId xmlns:a16="http://schemas.microsoft.com/office/drawing/2014/main" id="{D1D18869-D917-47FD-9AA9-9C9A1D1EFE98}"/>
                </a:ext>
              </a:extLst>
            </p:cNvPr>
            <p:cNvSpPr/>
            <p:nvPr/>
          </p:nvSpPr>
          <p:spPr bwMode="auto">
            <a:xfrm>
              <a:off x="2311599" y="2733204"/>
              <a:ext cx="333375" cy="455613"/>
            </a:xfrm>
            <a:custGeom>
              <a:avLst/>
              <a:gdLst>
                <a:gd name="T0" fmla="*/ 13 w 210"/>
                <a:gd name="T1" fmla="*/ 287 h 287"/>
                <a:gd name="T2" fmla="*/ 0 w 210"/>
                <a:gd name="T3" fmla="*/ 277 h 287"/>
                <a:gd name="T4" fmla="*/ 196 w 210"/>
                <a:gd name="T5" fmla="*/ 0 h 287"/>
                <a:gd name="T6" fmla="*/ 210 w 210"/>
                <a:gd name="T7" fmla="*/ 9 h 287"/>
                <a:gd name="T8" fmla="*/ 13 w 210"/>
                <a:gd name="T9" fmla="*/ 287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287">
                  <a:moveTo>
                    <a:pt x="13" y="287"/>
                  </a:moveTo>
                  <a:lnTo>
                    <a:pt x="0" y="277"/>
                  </a:lnTo>
                  <a:lnTo>
                    <a:pt x="196" y="0"/>
                  </a:lnTo>
                  <a:lnTo>
                    <a:pt x="210" y="9"/>
                  </a:lnTo>
                  <a:lnTo>
                    <a:pt x="13" y="28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375">
              <a:extLst>
                <a:ext uri="{FF2B5EF4-FFF2-40B4-BE49-F238E27FC236}">
                  <a16:creationId xmlns:a16="http://schemas.microsoft.com/office/drawing/2014/main" id="{0DFA9772-D75C-41BF-BDD5-CC06D773EEE1}"/>
                </a:ext>
              </a:extLst>
            </p:cNvPr>
            <p:cNvSpPr/>
            <p:nvPr/>
          </p:nvSpPr>
          <p:spPr bwMode="auto">
            <a:xfrm>
              <a:off x="2311599" y="3206279"/>
              <a:ext cx="411163" cy="476250"/>
            </a:xfrm>
            <a:custGeom>
              <a:avLst/>
              <a:gdLst>
                <a:gd name="T0" fmla="*/ 246 w 259"/>
                <a:gd name="T1" fmla="*/ 300 h 300"/>
                <a:gd name="T2" fmla="*/ 0 w 259"/>
                <a:gd name="T3" fmla="*/ 11 h 300"/>
                <a:gd name="T4" fmla="*/ 13 w 259"/>
                <a:gd name="T5" fmla="*/ 0 h 300"/>
                <a:gd name="T6" fmla="*/ 259 w 259"/>
                <a:gd name="T7" fmla="*/ 289 h 300"/>
                <a:gd name="T8" fmla="*/ 246 w 259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300">
                  <a:moveTo>
                    <a:pt x="246" y="300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59" y="289"/>
                  </a:lnTo>
                  <a:lnTo>
                    <a:pt x="246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376">
              <a:extLst>
                <a:ext uri="{FF2B5EF4-FFF2-40B4-BE49-F238E27FC236}">
                  <a16:creationId xmlns:a16="http://schemas.microsoft.com/office/drawing/2014/main" id="{3D5036E2-E006-46FB-A093-F23BD91A1C9B}"/>
                </a:ext>
              </a:extLst>
            </p:cNvPr>
            <p:cNvSpPr/>
            <p:nvPr/>
          </p:nvSpPr>
          <p:spPr bwMode="auto">
            <a:xfrm>
              <a:off x="1767086" y="2472854"/>
              <a:ext cx="565150" cy="749300"/>
            </a:xfrm>
            <a:custGeom>
              <a:avLst/>
              <a:gdLst>
                <a:gd name="T0" fmla="*/ 343 w 356"/>
                <a:gd name="T1" fmla="*/ 472 h 472"/>
                <a:gd name="T2" fmla="*/ 0 w 356"/>
                <a:gd name="T3" fmla="*/ 10 h 472"/>
                <a:gd name="T4" fmla="*/ 12 w 356"/>
                <a:gd name="T5" fmla="*/ 0 h 472"/>
                <a:gd name="T6" fmla="*/ 356 w 356"/>
                <a:gd name="T7" fmla="*/ 462 h 472"/>
                <a:gd name="T8" fmla="*/ 343 w 356"/>
                <a:gd name="T9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6" h="472">
                  <a:moveTo>
                    <a:pt x="343" y="472"/>
                  </a:moveTo>
                  <a:lnTo>
                    <a:pt x="0" y="10"/>
                  </a:lnTo>
                  <a:lnTo>
                    <a:pt x="12" y="0"/>
                  </a:lnTo>
                  <a:lnTo>
                    <a:pt x="356" y="462"/>
                  </a:lnTo>
                  <a:lnTo>
                    <a:pt x="343" y="4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Oval 378">
              <a:extLst>
                <a:ext uri="{FF2B5EF4-FFF2-40B4-BE49-F238E27FC236}">
                  <a16:creationId xmlns:a16="http://schemas.microsoft.com/office/drawing/2014/main" id="{F68D8888-1188-4F79-9EE3-2E438CD72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6361" y="263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Oval 379">
              <a:extLst>
                <a:ext uri="{FF2B5EF4-FFF2-40B4-BE49-F238E27FC236}">
                  <a16:creationId xmlns:a16="http://schemas.microsoft.com/office/drawing/2014/main" id="{46B68A69-21DB-4CDD-BAD2-1F7743D8C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536" y="390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Oval 380">
              <a:extLst>
                <a:ext uri="{FF2B5EF4-FFF2-40B4-BE49-F238E27FC236}">
                  <a16:creationId xmlns:a16="http://schemas.microsoft.com/office/drawing/2014/main" id="{5F1656DC-2C62-4AEB-971D-B4B620F8C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5678" y="1977641"/>
              <a:ext cx="840584" cy="840584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Oval 381">
              <a:extLst>
                <a:ext uri="{FF2B5EF4-FFF2-40B4-BE49-F238E27FC236}">
                  <a16:creationId xmlns:a16="http://schemas.microsoft.com/office/drawing/2014/main" id="{E29583B3-DF25-45E1-ABD7-7A084FBE2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980" y="2224410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Oval 382">
              <a:extLst>
                <a:ext uri="{FF2B5EF4-FFF2-40B4-BE49-F238E27FC236}">
                  <a16:creationId xmlns:a16="http://schemas.microsoft.com/office/drawing/2014/main" id="{FC9BFDB5-1920-46FB-A133-DB4C1AFA5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186" y="869479"/>
              <a:ext cx="260350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Oval 383">
              <a:extLst>
                <a:ext uri="{FF2B5EF4-FFF2-40B4-BE49-F238E27FC236}">
                  <a16:creationId xmlns:a16="http://schemas.microsoft.com/office/drawing/2014/main" id="{D9FD9574-0156-4998-8A1A-4CD13D390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599" y="17870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Oval 384">
              <a:extLst>
                <a:ext uri="{FF2B5EF4-FFF2-40B4-BE49-F238E27FC236}">
                  <a16:creationId xmlns:a16="http://schemas.microsoft.com/office/drawing/2014/main" id="{C26722E4-F2A4-4DD0-86AD-2404EB41B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3011" y="1834679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Oval 385">
              <a:extLst>
                <a:ext uri="{FF2B5EF4-FFF2-40B4-BE49-F238E27FC236}">
                  <a16:creationId xmlns:a16="http://schemas.microsoft.com/office/drawing/2014/main" id="{5784BBCF-D628-4CD0-B844-4EFA0A825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961" y="1253654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Oval 386">
              <a:extLst>
                <a:ext uri="{FF2B5EF4-FFF2-40B4-BE49-F238E27FC236}">
                  <a16:creationId xmlns:a16="http://schemas.microsoft.com/office/drawing/2014/main" id="{DB3A9210-E7FF-4608-9FB7-3C90D92D6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7499" y="1413992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Oval 387">
              <a:extLst>
                <a:ext uri="{FF2B5EF4-FFF2-40B4-BE49-F238E27FC236}">
                  <a16:creationId xmlns:a16="http://schemas.microsoft.com/office/drawing/2014/main" id="{85559A32-3EBE-4B36-80C6-504524DB4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062" y="15076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Oval 388">
              <a:extLst>
                <a:ext uri="{FF2B5EF4-FFF2-40B4-BE49-F238E27FC236}">
                  <a16:creationId xmlns:a16="http://schemas.microsoft.com/office/drawing/2014/main" id="{D4E2748F-E8A1-46C3-9A76-8BF84B9BA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1199" y="255381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Oval 389">
              <a:extLst>
                <a:ext uri="{FF2B5EF4-FFF2-40B4-BE49-F238E27FC236}">
                  <a16:creationId xmlns:a16="http://schemas.microsoft.com/office/drawing/2014/main" id="{D29A09DC-261E-4514-8E69-D190CA38D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099" y="1775942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Oval 390">
              <a:extLst>
                <a:ext uri="{FF2B5EF4-FFF2-40B4-BE49-F238E27FC236}">
                  <a16:creationId xmlns:a16="http://schemas.microsoft.com/office/drawing/2014/main" id="{D25C724C-0455-43F1-8BAE-1CFF99733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399" y="349996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Oval 391">
              <a:extLst>
                <a:ext uri="{FF2B5EF4-FFF2-40B4-BE49-F238E27FC236}">
                  <a16:creationId xmlns:a16="http://schemas.microsoft.com/office/drawing/2014/main" id="{D3FE7ECA-4923-42FD-8A80-3A78220E5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524" y="3350742"/>
              <a:ext cx="188913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Oval 392">
              <a:extLst>
                <a:ext uri="{FF2B5EF4-FFF2-40B4-BE49-F238E27FC236}">
                  <a16:creationId xmlns:a16="http://schemas.microsoft.com/office/drawing/2014/main" id="{4F7F75B1-8ABE-4ABE-A214-470C70EA4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299" y="149177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Oval 393">
              <a:extLst>
                <a:ext uri="{FF2B5EF4-FFF2-40B4-BE49-F238E27FC236}">
                  <a16:creationId xmlns:a16="http://schemas.microsoft.com/office/drawing/2014/main" id="{B2CA1DBA-170A-4178-944F-808A4DE2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236" y="2175992"/>
              <a:ext cx="133350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Oval 394">
              <a:extLst>
                <a:ext uri="{FF2B5EF4-FFF2-40B4-BE49-F238E27FC236}">
                  <a16:creationId xmlns:a16="http://schemas.microsoft.com/office/drawing/2014/main" id="{DEFF6660-74DB-4AFD-A664-8B4CBE693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074" y="2087092"/>
              <a:ext cx="133350" cy="1365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Oval 395">
              <a:extLst>
                <a:ext uri="{FF2B5EF4-FFF2-40B4-BE49-F238E27FC236}">
                  <a16:creationId xmlns:a16="http://schemas.microsoft.com/office/drawing/2014/main" id="{0F692896-864F-4B66-85FD-8582D63A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4837" y="209661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Oval 397">
              <a:extLst>
                <a:ext uri="{FF2B5EF4-FFF2-40B4-BE49-F238E27FC236}">
                  <a16:creationId xmlns:a16="http://schemas.microsoft.com/office/drawing/2014/main" id="{A122A816-E011-4641-9A80-3BF41FFAE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574" y="764704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Oval 398">
              <a:extLst>
                <a:ext uri="{FF2B5EF4-FFF2-40B4-BE49-F238E27FC236}">
                  <a16:creationId xmlns:a16="http://schemas.microsoft.com/office/drawing/2014/main" id="{BD3C313A-E2A2-4692-A9D6-B7AEB2F5D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362" y="1071092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Oval 399">
              <a:extLst>
                <a:ext uri="{FF2B5EF4-FFF2-40B4-BE49-F238E27FC236}">
                  <a16:creationId xmlns:a16="http://schemas.microsoft.com/office/drawing/2014/main" id="{32A11538-548F-46A8-A147-0989638D0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974" y="290306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Oval 400">
              <a:extLst>
                <a:ext uri="{FF2B5EF4-FFF2-40B4-BE49-F238E27FC236}">
                  <a16:creationId xmlns:a16="http://schemas.microsoft.com/office/drawing/2014/main" id="{34BEF17A-D8CA-4E34-AD28-96188B5DA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8662" y="391112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Oval 401">
              <a:extLst>
                <a:ext uri="{FF2B5EF4-FFF2-40B4-BE49-F238E27FC236}">
                  <a16:creationId xmlns:a16="http://schemas.microsoft.com/office/drawing/2014/main" id="{96FF23C3-A952-4B2D-B75E-6297C2607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982567"/>
              <a:ext cx="136525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Oval 402">
              <a:extLst>
                <a:ext uri="{FF2B5EF4-FFF2-40B4-BE49-F238E27FC236}">
                  <a16:creationId xmlns:a16="http://schemas.microsoft.com/office/drawing/2014/main" id="{1C0B47BE-ECE2-4A24-9731-B9B8BAA0B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974" y="3988917"/>
              <a:ext cx="134938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Oval 403">
              <a:extLst>
                <a:ext uri="{FF2B5EF4-FFF2-40B4-BE49-F238E27FC236}">
                  <a16:creationId xmlns:a16="http://schemas.microsoft.com/office/drawing/2014/main" id="{813040C5-5ED0-42F4-B906-0724DD007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261" y="2964979"/>
              <a:ext cx="188913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Oval 404">
              <a:extLst>
                <a:ext uri="{FF2B5EF4-FFF2-40B4-BE49-F238E27FC236}">
                  <a16:creationId xmlns:a16="http://schemas.microsoft.com/office/drawing/2014/main" id="{C79C2ADB-ACBD-48C8-8C0E-E2A01A400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212" y="3139604"/>
              <a:ext cx="185738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Oval 405">
              <a:extLst>
                <a:ext uri="{FF2B5EF4-FFF2-40B4-BE49-F238E27FC236}">
                  <a16:creationId xmlns:a16="http://schemas.microsoft.com/office/drawing/2014/main" id="{2F0436F9-761D-4C7A-9411-3F4B3E2D6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606329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Oval 406">
              <a:extLst>
                <a:ext uri="{FF2B5EF4-FFF2-40B4-BE49-F238E27FC236}">
                  <a16:creationId xmlns:a16="http://schemas.microsoft.com/office/drawing/2014/main" id="{327ACDB6-FA4C-46BD-9774-2F09009A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474" y="3561879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Oval 407">
              <a:extLst>
                <a:ext uri="{FF2B5EF4-FFF2-40B4-BE49-F238E27FC236}">
                  <a16:creationId xmlns:a16="http://schemas.microsoft.com/office/drawing/2014/main" id="{3C028B67-096B-4F31-BC80-DC8B706FC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061" y="237760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Oval 128">
              <a:extLst>
                <a:ext uri="{FF2B5EF4-FFF2-40B4-BE49-F238E27FC236}">
                  <a16:creationId xmlns:a16="http://schemas.microsoft.com/office/drawing/2014/main" id="{12CD6650-F392-470F-BC63-3F87EA5D9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911" y="3002424"/>
              <a:ext cx="339725" cy="3397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8" name="矩形 167">
            <a:extLst>
              <a:ext uri="{FF2B5EF4-FFF2-40B4-BE49-F238E27FC236}">
                <a16:creationId xmlns:a16="http://schemas.microsoft.com/office/drawing/2014/main" id="{D69A4D8C-339D-4FEB-B966-203182953692}"/>
              </a:ext>
            </a:extLst>
          </p:cNvPr>
          <p:cNvSpPr/>
          <p:nvPr/>
        </p:nvSpPr>
        <p:spPr>
          <a:xfrm>
            <a:off x="8085371" y="141277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9" name="矩形 47">
            <a:extLst>
              <a:ext uri="{FF2B5EF4-FFF2-40B4-BE49-F238E27FC236}">
                <a16:creationId xmlns:a16="http://schemas.microsoft.com/office/drawing/2014/main" id="{590D4C3B-4343-49C9-8995-F2BA659C0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6249" y="1619446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并行任务生成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基于测试场景流图、自动计算路径、并行任务创建</a:t>
            </a:r>
          </a:p>
        </p:txBody>
      </p:sp>
      <p:grpSp>
        <p:nvGrpSpPr>
          <p:cNvPr id="170" name="组合 169">
            <a:extLst>
              <a:ext uri="{FF2B5EF4-FFF2-40B4-BE49-F238E27FC236}">
                <a16:creationId xmlns:a16="http://schemas.microsoft.com/office/drawing/2014/main" id="{40BDC90E-05A7-41F4-9442-23A2A8BE6464}"/>
              </a:ext>
            </a:extLst>
          </p:cNvPr>
          <p:cNvGrpSpPr/>
          <p:nvPr/>
        </p:nvGrpSpPr>
        <p:grpSpPr>
          <a:xfrm>
            <a:off x="7638884" y="2808198"/>
            <a:ext cx="546935" cy="546935"/>
            <a:chOff x="7710891" y="2808198"/>
            <a:chExt cx="546935" cy="546935"/>
          </a:xfrm>
        </p:grpSpPr>
        <p:sp>
          <p:nvSpPr>
            <p:cNvPr id="171" name="椭圆 170">
              <a:extLst>
                <a:ext uri="{FF2B5EF4-FFF2-40B4-BE49-F238E27FC236}">
                  <a16:creationId xmlns:a16="http://schemas.microsoft.com/office/drawing/2014/main" id="{4B0CF5B8-20D9-4A50-8F6A-467E4CC4228E}"/>
                </a:ext>
              </a:extLst>
            </p:cNvPr>
            <p:cNvSpPr/>
            <p:nvPr/>
          </p:nvSpPr>
          <p:spPr>
            <a:xfrm>
              <a:off x="7710891" y="280819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2" name="标题 4">
              <a:extLst>
                <a:ext uri="{FF2B5EF4-FFF2-40B4-BE49-F238E27FC236}">
                  <a16:creationId xmlns:a16="http://schemas.microsoft.com/office/drawing/2014/main" id="{3F079C13-4985-4DDD-B862-5F70B4669910}"/>
                </a:ext>
              </a:extLst>
            </p:cNvPr>
            <p:cNvSpPr txBox="1"/>
            <p:nvPr/>
          </p:nvSpPr>
          <p:spPr>
            <a:xfrm>
              <a:off x="7740020" y="2902771"/>
              <a:ext cx="517805" cy="360041"/>
            </a:xfrm>
            <a:prstGeom prst="rect">
              <a:avLst/>
            </a:prstGeom>
            <a:ln>
              <a:noFill/>
            </a:ln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sp>
        <p:nvSpPr>
          <p:cNvPr id="173" name="矩形 172">
            <a:extLst>
              <a:ext uri="{FF2B5EF4-FFF2-40B4-BE49-F238E27FC236}">
                <a16:creationId xmlns:a16="http://schemas.microsoft.com/office/drawing/2014/main" id="{F3E7049E-7D99-4261-BFFC-9BC092B60F40}"/>
              </a:ext>
            </a:extLst>
          </p:cNvPr>
          <p:cNvSpPr/>
          <p:nvPr/>
        </p:nvSpPr>
        <p:spPr>
          <a:xfrm>
            <a:off x="8402531" y="2590377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74" name="矩形 47">
            <a:extLst>
              <a:ext uri="{FF2B5EF4-FFF2-40B4-BE49-F238E27FC236}">
                <a16:creationId xmlns:a16="http://schemas.microsoft.com/office/drawing/2014/main" id="{0E68E78E-3926-4BFD-B32E-863F4EA00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9464" y="2794733"/>
            <a:ext cx="3516755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任务智能调度技术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均衡资源、依赖管理、智能算法调度器</a:t>
            </a:r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053FE385-FD19-44C8-A6C9-A7FC9DA49189}"/>
              </a:ext>
            </a:extLst>
          </p:cNvPr>
          <p:cNvGrpSpPr/>
          <p:nvPr/>
        </p:nvGrpSpPr>
        <p:grpSpPr>
          <a:xfrm>
            <a:off x="7249716" y="4032334"/>
            <a:ext cx="546935" cy="546935"/>
            <a:chOff x="7321723" y="4032334"/>
            <a:chExt cx="546935" cy="546935"/>
          </a:xfrm>
        </p:grpSpPr>
        <p:sp>
          <p:nvSpPr>
            <p:cNvPr id="176" name="椭圆 175">
              <a:extLst>
                <a:ext uri="{FF2B5EF4-FFF2-40B4-BE49-F238E27FC236}">
                  <a16:creationId xmlns:a16="http://schemas.microsoft.com/office/drawing/2014/main" id="{EA6BF2A1-EA2A-40BE-A9C0-9322184FD5BF}"/>
                </a:ext>
              </a:extLst>
            </p:cNvPr>
            <p:cNvSpPr/>
            <p:nvPr/>
          </p:nvSpPr>
          <p:spPr>
            <a:xfrm>
              <a:off x="7321723" y="4032334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7" name="标题 4">
              <a:extLst>
                <a:ext uri="{FF2B5EF4-FFF2-40B4-BE49-F238E27FC236}">
                  <a16:creationId xmlns:a16="http://schemas.microsoft.com/office/drawing/2014/main" id="{2DCE49CF-6343-447D-8776-8D91436CE138}"/>
                </a:ext>
              </a:extLst>
            </p:cNvPr>
            <p:cNvSpPr txBox="1"/>
            <p:nvPr/>
          </p:nvSpPr>
          <p:spPr>
            <a:xfrm>
              <a:off x="7350852" y="4126907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</a:p>
          </p:txBody>
        </p:sp>
      </p:grpSp>
      <p:sp>
        <p:nvSpPr>
          <p:cNvPr id="179" name="矩形 47">
            <a:extLst>
              <a:ext uri="{FF2B5EF4-FFF2-40B4-BE49-F238E27FC236}">
                <a16:creationId xmlns:a16="http://schemas.microsoft.com/office/drawing/2014/main" id="{771405BC-D2D1-4580-88D4-BE9A25841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5325" y="4001592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智能推荐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KN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分类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CBR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案例推理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、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基于软件需求用例推荐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180" name="组合 179">
            <a:extLst>
              <a:ext uri="{FF2B5EF4-FFF2-40B4-BE49-F238E27FC236}">
                <a16:creationId xmlns:a16="http://schemas.microsoft.com/office/drawing/2014/main" id="{8E01D850-1F56-4885-A887-7807A1600421}"/>
              </a:ext>
            </a:extLst>
          </p:cNvPr>
          <p:cNvGrpSpPr/>
          <p:nvPr/>
        </p:nvGrpSpPr>
        <p:grpSpPr>
          <a:xfrm>
            <a:off x="4038485" y="1656070"/>
            <a:ext cx="588879" cy="546935"/>
            <a:chOff x="4110492" y="1656070"/>
            <a:chExt cx="588879" cy="546935"/>
          </a:xfrm>
        </p:grpSpPr>
        <p:sp>
          <p:nvSpPr>
            <p:cNvPr id="181" name="椭圆 180">
              <a:extLst>
                <a:ext uri="{FF2B5EF4-FFF2-40B4-BE49-F238E27FC236}">
                  <a16:creationId xmlns:a16="http://schemas.microsoft.com/office/drawing/2014/main" id="{C6569283-BF9A-49E5-9FDA-900568505362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2" name="标题 4">
              <a:extLst>
                <a:ext uri="{FF2B5EF4-FFF2-40B4-BE49-F238E27FC236}">
                  <a16:creationId xmlns:a16="http://schemas.microsoft.com/office/drawing/2014/main" id="{18B6ACCE-8D68-46F1-ACF5-0BF3ACD693E7}"/>
                </a:ext>
              </a:extLst>
            </p:cNvPr>
            <p:cNvSpPr txBox="1"/>
            <p:nvPr/>
          </p:nvSpPr>
          <p:spPr>
            <a:xfrm>
              <a:off x="4181566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sp>
        <p:nvSpPr>
          <p:cNvPr id="183" name="矩形 182">
            <a:extLst>
              <a:ext uri="{FF2B5EF4-FFF2-40B4-BE49-F238E27FC236}">
                <a16:creationId xmlns:a16="http://schemas.microsoft.com/office/drawing/2014/main" id="{3B2879E1-344C-438A-9DCA-1A48FDC9236C}"/>
              </a:ext>
            </a:extLst>
          </p:cNvPr>
          <p:cNvSpPr/>
          <p:nvPr/>
        </p:nvSpPr>
        <p:spPr>
          <a:xfrm>
            <a:off x="1294031" y="1438249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4" name="矩形 47">
            <a:extLst>
              <a:ext uri="{FF2B5EF4-FFF2-40B4-BE49-F238E27FC236}">
                <a16:creationId xmlns:a16="http://schemas.microsoft.com/office/drawing/2014/main" id="{73A3BED2-68F4-4F68-B99C-BB28A1DC8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923" y="1640876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微服务架构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技术异构、松耦合、可伸缩、可扩展、可重用</a:t>
            </a:r>
          </a:p>
        </p:txBody>
      </p:sp>
      <p:grpSp>
        <p:nvGrpSpPr>
          <p:cNvPr id="185" name="组合 184">
            <a:extLst>
              <a:ext uri="{FF2B5EF4-FFF2-40B4-BE49-F238E27FC236}">
                <a16:creationId xmlns:a16="http://schemas.microsoft.com/office/drawing/2014/main" id="{EA38BCC3-2DF8-4F95-BB8A-78F941DC8806}"/>
              </a:ext>
            </a:extLst>
          </p:cNvPr>
          <p:cNvGrpSpPr/>
          <p:nvPr/>
        </p:nvGrpSpPr>
        <p:grpSpPr>
          <a:xfrm>
            <a:off x="3894469" y="2926741"/>
            <a:ext cx="546935" cy="546935"/>
            <a:chOff x="3966476" y="2926741"/>
            <a:chExt cx="546935" cy="546935"/>
          </a:xfrm>
        </p:grpSpPr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3F3DD1B6-FEB2-4F55-93B3-F2ABC3C10C04}"/>
                </a:ext>
              </a:extLst>
            </p:cNvPr>
            <p:cNvSpPr/>
            <p:nvPr/>
          </p:nvSpPr>
          <p:spPr>
            <a:xfrm>
              <a:off x="3966476" y="2926741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7" name="标题 4">
              <a:extLst>
                <a:ext uri="{FF2B5EF4-FFF2-40B4-BE49-F238E27FC236}">
                  <a16:creationId xmlns:a16="http://schemas.microsoft.com/office/drawing/2014/main" id="{FD1C18F9-5831-4CE5-8CC8-DCAF0BE80063}"/>
                </a:ext>
              </a:extLst>
            </p:cNvPr>
            <p:cNvSpPr txBox="1"/>
            <p:nvPr/>
          </p:nvSpPr>
          <p:spPr>
            <a:xfrm>
              <a:off x="3995605" y="3021314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sp>
        <p:nvSpPr>
          <p:cNvPr id="188" name="矩形 187">
            <a:extLst>
              <a:ext uri="{FF2B5EF4-FFF2-40B4-BE49-F238E27FC236}">
                <a16:creationId xmlns:a16="http://schemas.microsoft.com/office/drawing/2014/main" id="{2FED83BA-E8F3-4AC4-AF43-BEA898A431F9}"/>
              </a:ext>
            </a:extLst>
          </p:cNvPr>
          <p:cNvSpPr/>
          <p:nvPr/>
        </p:nvSpPr>
        <p:spPr>
          <a:xfrm>
            <a:off x="1150015" y="2708920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89" name="组合 188">
            <a:extLst>
              <a:ext uri="{FF2B5EF4-FFF2-40B4-BE49-F238E27FC236}">
                <a16:creationId xmlns:a16="http://schemas.microsoft.com/office/drawing/2014/main" id="{41588FD7-89CF-4F78-8A3A-7F9ADCF19212}"/>
              </a:ext>
            </a:extLst>
          </p:cNvPr>
          <p:cNvGrpSpPr/>
          <p:nvPr/>
        </p:nvGrpSpPr>
        <p:grpSpPr>
          <a:xfrm>
            <a:off x="4254509" y="4150877"/>
            <a:ext cx="546935" cy="546935"/>
            <a:chOff x="4326516" y="4150877"/>
            <a:chExt cx="546935" cy="546935"/>
          </a:xfrm>
        </p:grpSpPr>
        <p:sp>
          <p:nvSpPr>
            <p:cNvPr id="190" name="椭圆 189">
              <a:extLst>
                <a:ext uri="{FF2B5EF4-FFF2-40B4-BE49-F238E27FC236}">
                  <a16:creationId xmlns:a16="http://schemas.microsoft.com/office/drawing/2014/main" id="{F92826CD-7FA0-444D-B1E1-1388A44E60ED}"/>
                </a:ext>
              </a:extLst>
            </p:cNvPr>
            <p:cNvSpPr/>
            <p:nvPr/>
          </p:nvSpPr>
          <p:spPr>
            <a:xfrm>
              <a:off x="4326516" y="4150877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1" name="标题 4">
              <a:extLst>
                <a:ext uri="{FF2B5EF4-FFF2-40B4-BE49-F238E27FC236}">
                  <a16:creationId xmlns:a16="http://schemas.microsoft.com/office/drawing/2014/main" id="{B597EC19-DCD8-46D5-89B5-BD525F4EA9CE}"/>
                </a:ext>
              </a:extLst>
            </p:cNvPr>
            <p:cNvSpPr txBox="1"/>
            <p:nvPr/>
          </p:nvSpPr>
          <p:spPr>
            <a:xfrm>
              <a:off x="4355645" y="4245450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192" name="矩形 191">
            <a:extLst>
              <a:ext uri="{FF2B5EF4-FFF2-40B4-BE49-F238E27FC236}">
                <a16:creationId xmlns:a16="http://schemas.microsoft.com/office/drawing/2014/main" id="{0E6287EC-A2BC-4F0B-9AF0-E3BE315A78CB}"/>
              </a:ext>
            </a:extLst>
          </p:cNvPr>
          <p:cNvSpPr/>
          <p:nvPr/>
        </p:nvSpPr>
        <p:spPr>
          <a:xfrm>
            <a:off x="1510055" y="393305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93" name="矩形 47">
            <a:extLst>
              <a:ext uri="{FF2B5EF4-FFF2-40B4-BE49-F238E27FC236}">
                <a16:creationId xmlns:a16="http://schemas.microsoft.com/office/drawing/2014/main" id="{B47491C2-A605-4F08-B3D7-F51AB1953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645" y="4157398"/>
            <a:ext cx="3653727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algn="r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资产发现与检索技术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本体建模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XML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格式、语义检索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4" name="标题 4">
            <a:extLst>
              <a:ext uri="{FF2B5EF4-FFF2-40B4-BE49-F238E27FC236}">
                <a16:creationId xmlns:a16="http://schemas.microsoft.com/office/drawing/2014/main" id="{C6F4FEF9-0E77-4FE1-B2CF-FF744EA4B01D}"/>
              </a:ext>
            </a:extLst>
          </p:cNvPr>
          <p:cNvSpPr txBox="1"/>
          <p:nvPr/>
        </p:nvSpPr>
        <p:spPr>
          <a:xfrm>
            <a:off x="5715773" y="2958418"/>
            <a:ext cx="769886" cy="63658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关键技术</a:t>
            </a:r>
            <a:endParaRPr lang="en-US" altLang="zh-CN" sz="20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195" name="矩形 47">
            <a:extLst>
              <a:ext uri="{FF2B5EF4-FFF2-40B4-BE49-F238E27FC236}">
                <a16:creationId xmlns:a16="http://schemas.microsoft.com/office/drawing/2014/main" id="{771FBE43-F3B6-41F5-B50F-1B2D51B83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6" y="2924944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工作流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流程定制、广适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BPM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、执行引擎</a:t>
            </a:r>
          </a:p>
        </p:txBody>
      </p:sp>
      <p:grpSp>
        <p:nvGrpSpPr>
          <p:cNvPr id="196" name="组合 195">
            <a:extLst>
              <a:ext uri="{FF2B5EF4-FFF2-40B4-BE49-F238E27FC236}">
                <a16:creationId xmlns:a16="http://schemas.microsoft.com/office/drawing/2014/main" id="{F188D590-7A73-4423-94C3-E4990BAB0158}"/>
              </a:ext>
            </a:extLst>
          </p:cNvPr>
          <p:cNvGrpSpPr/>
          <p:nvPr/>
        </p:nvGrpSpPr>
        <p:grpSpPr>
          <a:xfrm>
            <a:off x="7429803" y="1681401"/>
            <a:ext cx="570055" cy="546935"/>
            <a:chOff x="4110492" y="1656070"/>
            <a:chExt cx="570055" cy="546935"/>
          </a:xfrm>
        </p:grpSpPr>
        <p:sp>
          <p:nvSpPr>
            <p:cNvPr id="197" name="椭圆 196">
              <a:extLst>
                <a:ext uri="{FF2B5EF4-FFF2-40B4-BE49-F238E27FC236}">
                  <a16:creationId xmlns:a16="http://schemas.microsoft.com/office/drawing/2014/main" id="{A803A941-5456-49AA-BE1E-FAC39B25442B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8" name="标题 4">
              <a:extLst>
                <a:ext uri="{FF2B5EF4-FFF2-40B4-BE49-F238E27FC236}">
                  <a16:creationId xmlns:a16="http://schemas.microsoft.com/office/drawing/2014/main" id="{C8825A04-9850-4760-8168-9E867FCEB6C6}"/>
                </a:ext>
              </a:extLst>
            </p:cNvPr>
            <p:cNvSpPr txBox="1"/>
            <p:nvPr/>
          </p:nvSpPr>
          <p:spPr>
            <a:xfrm>
              <a:off x="4162742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4652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00430" y="3270670"/>
            <a:ext cx="1905107" cy="307777"/>
            <a:chOff x="4369395" y="3284984"/>
            <a:chExt cx="19051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件架构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7702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>
              <a:defRPr ker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云基础硬件资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7360832" y="3267665"/>
            <a:ext cx="1905107" cy="307777"/>
            <a:chOff x="4369395" y="3284984"/>
            <a:chExt cx="1905107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设备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413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3D3F0D4-140B-4566-BCB4-6708A4102FA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39"/>
          <a:stretch/>
        </p:blipFill>
        <p:spPr>
          <a:xfrm>
            <a:off x="1705099" y="753248"/>
            <a:ext cx="8589240" cy="557120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4986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587F5BF-3C8C-4146-A5AD-E3685ACFC5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5210" y="821222"/>
            <a:ext cx="3492387" cy="299630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" name="Picture 2813">
            <a:extLst>
              <a:ext uri="{FF2B5EF4-FFF2-40B4-BE49-F238E27FC236}">
                <a16:creationId xmlns:a16="http://schemas.microsoft.com/office/drawing/2014/main" id="{C245773D-9F13-4787-A450-FD7BA066B69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537747" y="2239944"/>
            <a:ext cx="2628290" cy="315517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7E8E20A-6ACB-4F2D-B946-09E889B20C2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235" y="4255116"/>
            <a:ext cx="3276363" cy="15716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3661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527A581C-121F-4054-AB53-009ED74724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714" y="2315140"/>
            <a:ext cx="4893740" cy="32366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6C03EC0-E1E7-4ED4-A859-18AFE31B605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2786" y="1097484"/>
            <a:ext cx="2657395" cy="199304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39F18D4-8969-41DC-BBCD-2C439B8C501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411" y="768348"/>
            <a:ext cx="2592288" cy="5731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28" name="Picture 4" descr="ç»¿çå·¥æ§å¥ä¾µæ£æµç³»ç»">
            <a:extLst>
              <a:ext uri="{FF2B5EF4-FFF2-40B4-BE49-F238E27FC236}">
                <a16:creationId xmlns:a16="http://schemas.microsoft.com/office/drawing/2014/main" id="{1D0C3926-833B-4933-A4E5-A56942ADA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553" y="958676"/>
            <a:ext cx="2482031" cy="9738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27855EBB-6ACA-40F0-8006-D919100CA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61" y="3565361"/>
            <a:ext cx="2588341" cy="199304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927D8EF-3300-4888-9274-435E0E44703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0385" y="4451500"/>
            <a:ext cx="1931268" cy="16293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41639FE-0902-4237-82BF-8EAAC7ADE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18921" y="2363781"/>
            <a:ext cx="2591316" cy="1900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36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F5C3251-AFF8-477F-9761-6934B4741FB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3824" y="912002"/>
            <a:ext cx="9361039" cy="52722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7875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2039707" cy="307777"/>
            <a:chOff x="4369395" y="3284984"/>
            <a:chExt cx="20397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基础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云测试平台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240360" cy="307777"/>
            <a:chOff x="4369395" y="3284984"/>
            <a:chExt cx="3240360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95755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运行支撑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72408" cy="307777"/>
            <a:chOff x="4369395" y="3284984"/>
            <a:chExt cx="3672408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8960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数据采集与分析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776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:a16="http://schemas.microsoft.com/office/drawing/2014/main" id="{6A2CBC4A-D8B5-4918-A365-C384F01B7C3A}"/>
              </a:ext>
            </a:extLst>
          </p:cNvPr>
          <p:cNvPicPr/>
          <p:nvPr/>
        </p:nvPicPr>
        <p:blipFill rotWithShape="1">
          <a:blip r:embed="rId3"/>
          <a:srcRect t="5620" r="90363" b="59530"/>
          <a:stretch/>
        </p:blipFill>
        <p:spPr>
          <a:xfrm>
            <a:off x="746956" y="1786884"/>
            <a:ext cx="2165077" cy="437552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6D6804B1-532D-459D-9010-9648E25F46F0}"/>
              </a:ext>
            </a:extLst>
          </p:cNvPr>
          <p:cNvCxnSpPr>
            <a:cxnSpLocks/>
          </p:cNvCxnSpPr>
          <p:nvPr/>
        </p:nvCxnSpPr>
        <p:spPr>
          <a:xfrm flipH="1">
            <a:off x="2912033" y="1370018"/>
            <a:ext cx="1169330" cy="41686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BEB3702C-9D54-44E2-AAFC-C454B462BC41}"/>
              </a:ext>
            </a:extLst>
          </p:cNvPr>
          <p:cNvCxnSpPr>
            <a:cxnSpLocks/>
          </p:cNvCxnSpPr>
          <p:nvPr/>
        </p:nvCxnSpPr>
        <p:spPr>
          <a:xfrm flipH="1">
            <a:off x="2912033" y="1391418"/>
            <a:ext cx="1169330" cy="4781578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>
            <a:extLst>
              <a:ext uri="{FF2B5EF4-FFF2-40B4-BE49-F238E27FC236}">
                <a16:creationId xmlns:a16="http://schemas.microsoft.com/office/drawing/2014/main" id="{3555EF92-FBCF-4E29-B645-76D43C1B265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81362" y="836713"/>
            <a:ext cx="7776865" cy="453650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5" name="文本框 9">
            <a:extLst>
              <a:ext uri="{FF2B5EF4-FFF2-40B4-BE49-F238E27FC236}">
                <a16:creationId xmlns:a16="http://schemas.microsoft.com/office/drawing/2014/main" id="{EB68EEF4-2E99-4F8F-927B-2F6454C2E94D}"/>
              </a:ext>
            </a:extLst>
          </p:cNvPr>
          <p:cNvSpPr txBox="1"/>
          <p:nvPr/>
        </p:nvSpPr>
        <p:spPr>
          <a:xfrm>
            <a:off x="1483565" y="783357"/>
            <a:ext cx="1883227" cy="4474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sz="2400" i="1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inCloud</a:t>
            </a:r>
            <a:endParaRPr lang="en-US" altLang="ko-KR" sz="2400" i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790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290B539-305A-468E-9987-9E4D6DEEC82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6795" y="1196752"/>
            <a:ext cx="9381577" cy="43124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5691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 rot="16200000">
            <a:off x="-913342" y="923342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260667" y="660089"/>
            <a:ext cx="1106728" cy="179004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</a:t>
            </a:r>
            <a:endParaRPr lang="en-US" altLang="zh-CN" sz="48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极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16AAE76-6260-4D6B-B0E6-B80119DF95F7}"/>
              </a:ext>
            </a:extLst>
          </p:cNvPr>
          <p:cNvGrpSpPr/>
          <p:nvPr/>
        </p:nvGrpSpPr>
        <p:grpSpPr>
          <a:xfrm>
            <a:off x="5593531" y="1679981"/>
            <a:ext cx="1183990" cy="1067501"/>
            <a:chOff x="1863923" y="2996952"/>
            <a:chExt cx="1183990" cy="1067501"/>
          </a:xfrm>
        </p:grpSpPr>
        <p:sp>
          <p:nvSpPr>
            <p:cNvPr id="28" name="Freeform 5">
              <a:extLst>
                <a:ext uri="{FF2B5EF4-FFF2-40B4-BE49-F238E27FC236}">
                  <a16:creationId xmlns:a16="http://schemas.microsoft.com/office/drawing/2014/main" id="{CD7AB173-5013-4B05-BCC3-BBC768E4E050}"/>
                </a:ext>
              </a:extLst>
            </p:cNvPr>
            <p:cNvSpPr/>
            <p:nvPr/>
          </p:nvSpPr>
          <p:spPr bwMode="auto">
            <a:xfrm>
              <a:off x="1863923" y="299695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DFC6A1E-78FB-4F3E-AEA3-B60D5A44F8B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37147" y="3232125"/>
              <a:ext cx="648072" cy="648072"/>
            </a:xfrm>
            <a:prstGeom prst="rect">
              <a:avLst/>
            </a:prstGeom>
          </p:spPr>
        </p:pic>
      </p:grpSp>
      <p:sp>
        <p:nvSpPr>
          <p:cNvPr id="37" name="矩形 47">
            <a:extLst>
              <a:ext uri="{FF2B5EF4-FFF2-40B4-BE49-F238E27FC236}">
                <a16:creationId xmlns:a16="http://schemas.microsoft.com/office/drawing/2014/main" id="{0617CD9B-E788-44CE-A722-00FDCF97E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364" y="1124744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测试</a:t>
            </a:r>
            <a:r>
              <a:rPr lang="en-US" altLang="zh-CN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保障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A4CCA9B-452C-4C69-BFF0-85733C1A721B}"/>
              </a:ext>
            </a:extLst>
          </p:cNvPr>
          <p:cNvGrpSpPr/>
          <p:nvPr/>
        </p:nvGrpSpPr>
        <p:grpSpPr>
          <a:xfrm>
            <a:off x="6830783" y="2747482"/>
            <a:ext cx="1183990" cy="1067501"/>
            <a:chOff x="6241603" y="2656545"/>
            <a:chExt cx="1183990" cy="1067501"/>
          </a:xfrm>
        </p:grpSpPr>
        <p:sp>
          <p:nvSpPr>
            <p:cNvPr id="30" name="Freeform 5">
              <a:extLst>
                <a:ext uri="{FF2B5EF4-FFF2-40B4-BE49-F238E27FC236}">
                  <a16:creationId xmlns:a16="http://schemas.microsoft.com/office/drawing/2014/main" id="{C277FD34-D0E1-423A-AC69-02143A2DE49C}"/>
                </a:ext>
              </a:extLst>
            </p:cNvPr>
            <p:cNvSpPr/>
            <p:nvPr/>
          </p:nvSpPr>
          <p:spPr bwMode="auto">
            <a:xfrm>
              <a:off x="6241603" y="2656545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3CAFBEF8-CF74-4DD7-B83F-2877F826FE1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9301" y="2819710"/>
              <a:ext cx="720080" cy="720080"/>
            </a:xfrm>
            <a:prstGeom prst="rect">
              <a:avLst/>
            </a:prstGeom>
          </p:spPr>
        </p:pic>
      </p:grpSp>
      <p:sp>
        <p:nvSpPr>
          <p:cNvPr id="41" name="矩形 47">
            <a:extLst>
              <a:ext uri="{FF2B5EF4-FFF2-40B4-BE49-F238E27FC236}">
                <a16:creationId xmlns:a16="http://schemas.microsoft.com/office/drawing/2014/main" id="{BCA51E63-C24A-4965-8A54-6DB7E9CFA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352" y="3055503"/>
            <a:ext cx="1246997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indent="-285750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大数据</a:t>
            </a:r>
          </a:p>
        </p:txBody>
      </p:sp>
      <p:sp>
        <p:nvSpPr>
          <p:cNvPr id="42" name="矩形 47">
            <a:extLst>
              <a:ext uri="{FF2B5EF4-FFF2-40B4-BE49-F238E27FC236}">
                <a16:creationId xmlns:a16="http://schemas.microsoft.com/office/drawing/2014/main" id="{3CF4F67D-8C69-4436-A9E5-B0A994D10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4606" y="4942850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indent="0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税控</a:t>
            </a:r>
          </a:p>
        </p:txBody>
      </p:sp>
      <p:sp>
        <p:nvSpPr>
          <p:cNvPr id="43" name="矩形 47">
            <a:extLst>
              <a:ext uri="{FF2B5EF4-FFF2-40B4-BE49-F238E27FC236}">
                <a16:creationId xmlns:a16="http://schemas.microsoft.com/office/drawing/2014/main" id="{20A4AAFB-AAE5-4C12-BA62-7A9C9B625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925" y="3077306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algn="ctr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智慧城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3950C86-A065-4B0D-BB97-4213D6FAFD69}"/>
              </a:ext>
            </a:extLst>
          </p:cNvPr>
          <p:cNvGrpSpPr/>
          <p:nvPr/>
        </p:nvGrpSpPr>
        <p:grpSpPr>
          <a:xfrm>
            <a:off x="4217049" y="2736936"/>
            <a:ext cx="1183990" cy="1067501"/>
            <a:chOff x="4515665" y="4252512"/>
            <a:chExt cx="1183990" cy="1067501"/>
          </a:xfrm>
        </p:grpSpPr>
        <p:sp>
          <p:nvSpPr>
            <p:cNvPr id="29" name="Freeform 5">
              <a:extLst>
                <a:ext uri="{FF2B5EF4-FFF2-40B4-BE49-F238E27FC236}">
                  <a16:creationId xmlns:a16="http://schemas.microsoft.com/office/drawing/2014/main" id="{3160AFD1-E369-4EF4-A4BC-BCB00F666ECE}"/>
                </a:ext>
              </a:extLst>
            </p:cNvPr>
            <p:cNvSpPr/>
            <p:nvPr/>
          </p:nvSpPr>
          <p:spPr bwMode="auto">
            <a:xfrm>
              <a:off x="4515665" y="425251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77A3524-1A1C-40F6-A571-6D839F0C541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01443" y="4470668"/>
              <a:ext cx="648072" cy="648072"/>
            </a:xfrm>
            <a:prstGeom prst="rect">
              <a:avLst/>
            </a:prstGeom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98D29870-D94A-465E-AA7F-E14B0D8A9412}"/>
              </a:ext>
            </a:extLst>
          </p:cNvPr>
          <p:cNvGrpSpPr/>
          <p:nvPr/>
        </p:nvGrpSpPr>
        <p:grpSpPr>
          <a:xfrm>
            <a:off x="5593076" y="3820338"/>
            <a:ext cx="1183990" cy="1067501"/>
            <a:chOff x="8113811" y="4252511"/>
            <a:chExt cx="1183990" cy="1067501"/>
          </a:xfrm>
        </p:grpSpPr>
        <p:sp>
          <p:nvSpPr>
            <p:cNvPr id="31" name="Freeform 5">
              <a:extLst>
                <a:ext uri="{FF2B5EF4-FFF2-40B4-BE49-F238E27FC236}">
                  <a16:creationId xmlns:a16="http://schemas.microsoft.com/office/drawing/2014/main" id="{D3B2740C-9E97-459E-87AE-39745765A71C}"/>
                </a:ext>
              </a:extLst>
            </p:cNvPr>
            <p:cNvSpPr/>
            <p:nvPr/>
          </p:nvSpPr>
          <p:spPr bwMode="auto">
            <a:xfrm>
              <a:off x="8113811" y="4252511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634AC95-2C92-4058-9A3F-39F7BAEDA96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01843" y="4452889"/>
              <a:ext cx="665851" cy="665851"/>
            </a:xfrm>
            <a:prstGeom prst="rect">
              <a:avLst/>
            </a:prstGeom>
          </p:spPr>
        </p:pic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60922CB3-7503-46C2-B599-A552BD10B942}"/>
              </a:ext>
            </a:extLst>
          </p:cNvPr>
          <p:cNvSpPr/>
          <p:nvPr/>
        </p:nvSpPr>
        <p:spPr>
          <a:xfrm>
            <a:off x="9921492" y="116632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股票代码：</a:t>
            </a:r>
            <a:r>
              <a:rPr lang="en-US" altLang="zh-CN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32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129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0DBFE14-6F5B-4CCC-8658-0DCEDF7275B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1431" y="775626"/>
            <a:ext cx="9625979" cy="535596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79775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A3776096-CEB7-4C55-B2D7-43869F5F675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604" y="1659968"/>
            <a:ext cx="9253155" cy="34837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F6DA043-2570-46CC-AB95-716E5CE932BA}"/>
              </a:ext>
            </a:extLst>
          </p:cNvPr>
          <p:cNvSpPr/>
          <p:nvPr/>
        </p:nvSpPr>
        <p:spPr>
          <a:xfrm>
            <a:off x="1849115" y="1844824"/>
            <a:ext cx="2736304" cy="25922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306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6EB4914-FF82-40EA-A938-1F7792D34FF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36" t="21325"/>
          <a:stretch/>
        </p:blipFill>
        <p:spPr>
          <a:xfrm>
            <a:off x="2436011" y="1276058"/>
            <a:ext cx="7657134" cy="430588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89905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1361E6-FEC2-43DB-962E-DFF215693E8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076" y="692696"/>
            <a:ext cx="9583015" cy="514754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77208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72D0A3B-A72B-4FDE-BE9C-4CA9671CF3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9798" y="988924"/>
            <a:ext cx="9788349" cy="4880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8226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369" y="1025231"/>
            <a:ext cx="2006850" cy="24834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4376625-76C8-46C0-9F9A-5490760442BA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361283" y="1268761"/>
            <a:ext cx="8191402" cy="425567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EC72AF44-EAE7-430F-846C-602DCE6A1AF7}"/>
              </a:ext>
            </a:extLst>
          </p:cNvPr>
          <p:cNvSpPr/>
          <p:nvPr/>
        </p:nvSpPr>
        <p:spPr>
          <a:xfrm>
            <a:off x="9212403" y="2132856"/>
            <a:ext cx="2016224" cy="18670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6408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78369" y="1065247"/>
            <a:ext cx="1934842" cy="245375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测试环境规划设计（进度）">
            <a:extLst>
              <a:ext uri="{FF2B5EF4-FFF2-40B4-BE49-F238E27FC236}">
                <a16:creationId xmlns:a16="http://schemas.microsoft.com/office/drawing/2014/main" id="{5E7898AE-A892-43E9-962F-BD8423B666BF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651" y="1196753"/>
            <a:ext cx="8249544" cy="45365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7367B7D8-8117-429A-84BD-B29AC97A61B9}"/>
              </a:ext>
            </a:extLst>
          </p:cNvPr>
          <p:cNvSpPr/>
          <p:nvPr/>
        </p:nvSpPr>
        <p:spPr>
          <a:xfrm>
            <a:off x="9625979" y="3429001"/>
            <a:ext cx="1368884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031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87955" y="1012682"/>
            <a:ext cx="1854702" cy="29386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65F30A3E-124F-4083-BB25-4FE715F0EF92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227" y="645285"/>
            <a:ext cx="5554613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0" name="Picture 2" descr="111副本">
            <a:extLst>
              <a:ext uri="{FF2B5EF4-FFF2-40B4-BE49-F238E27FC236}">
                <a16:creationId xmlns:a16="http://schemas.microsoft.com/office/drawing/2014/main" id="{A23CF47D-BD2B-438F-BEE1-D713A1F3C5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0" t="14365" r="5418" b="9401"/>
          <a:stretch/>
        </p:blipFill>
        <p:spPr bwMode="auto">
          <a:xfrm>
            <a:off x="5305499" y="2729344"/>
            <a:ext cx="6469640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514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85019" y="1025230"/>
            <a:ext cx="2003271" cy="38445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5A9932E-C058-464D-AAD9-BB374851386F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181" y="1025230"/>
            <a:ext cx="8612263" cy="43924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6745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采集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BB5B0BD0-0DB2-4F2B-8658-D84C4BEA3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18606" y="2044348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5255EDE-2CC3-4313-941F-E404283417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873559"/>
              </p:ext>
            </p:extLst>
          </p:nvPr>
        </p:nvGraphicFramePr>
        <p:xfrm>
          <a:off x="1489075" y="841375"/>
          <a:ext cx="10110788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4" r:id="rId4" imgW="8530139" imgH="4235628" progId="Visio.Drawing.11">
                  <p:embed/>
                </p:oleObj>
              </mc:Choice>
              <mc:Fallback>
                <p:oleObj r:id="rId4" imgW="8530139" imgH="423562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75" y="841375"/>
                        <a:ext cx="10110788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1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>
            <a:off x="4513411" y="-27384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890828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C961B97B-75AE-47A6-9569-B81D06980227}"/>
              </a:ext>
            </a:extLst>
          </p:cNvPr>
          <p:cNvCxnSpPr/>
          <p:nvPr/>
        </p:nvCxnSpPr>
        <p:spPr>
          <a:xfrm>
            <a:off x="-4" y="3585148"/>
            <a:ext cx="12195177" cy="0"/>
          </a:xfrm>
          <a:prstGeom prst="straightConnector1">
            <a:avLst/>
          </a:prstGeom>
          <a:ln w="152400">
            <a:solidFill>
              <a:srgbClr val="A6A6A6">
                <a:alpha val="52941"/>
              </a:srgbClr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CAE5C4E4-791C-4661-876C-3C9820659374}"/>
              </a:ext>
            </a:extLst>
          </p:cNvPr>
          <p:cNvGrpSpPr/>
          <p:nvPr/>
        </p:nvGrpSpPr>
        <p:grpSpPr>
          <a:xfrm>
            <a:off x="885493" y="3258694"/>
            <a:ext cx="639384" cy="629230"/>
            <a:chOff x="1762551" y="3008791"/>
            <a:chExt cx="639384" cy="629230"/>
          </a:xfrm>
        </p:grpSpPr>
        <p:sp>
          <p:nvSpPr>
            <p:cNvPr id="26" name="Oval 4">
              <a:extLst>
                <a:ext uri="{FF2B5EF4-FFF2-40B4-BE49-F238E27FC236}">
                  <a16:creationId xmlns:a16="http://schemas.microsoft.com/office/drawing/2014/main" id="{010BCF9E-5A38-4815-BD99-A3E761D74EC0}"/>
                </a:ext>
              </a:extLst>
            </p:cNvPr>
            <p:cNvSpPr/>
            <p:nvPr/>
          </p:nvSpPr>
          <p:spPr>
            <a:xfrm>
              <a:off x="1762551" y="3008791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27" name="Rectangle 4">
              <a:extLst>
                <a:ext uri="{FF2B5EF4-FFF2-40B4-BE49-F238E27FC236}">
                  <a16:creationId xmlns:a16="http://schemas.microsoft.com/office/drawing/2014/main" id="{D91EC905-C7D8-4B3D-9FC1-B4A44A249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2551" y="3158908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F458CD17-7288-403E-9A23-8582492FDE00}"/>
              </a:ext>
            </a:extLst>
          </p:cNvPr>
          <p:cNvSpPr/>
          <p:nvPr/>
        </p:nvSpPr>
        <p:spPr>
          <a:xfrm>
            <a:off x="336947" y="4273351"/>
            <a:ext cx="17235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总体设计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2F4E795C-02B5-487A-AD38-093EBD30633B}"/>
              </a:ext>
            </a:extLst>
          </p:cNvPr>
          <p:cNvGrpSpPr/>
          <p:nvPr/>
        </p:nvGrpSpPr>
        <p:grpSpPr>
          <a:xfrm>
            <a:off x="2087384" y="3258694"/>
            <a:ext cx="639384" cy="629230"/>
            <a:chOff x="3338039" y="2996952"/>
            <a:chExt cx="639384" cy="629230"/>
          </a:xfrm>
        </p:grpSpPr>
        <p:sp>
          <p:nvSpPr>
            <p:cNvPr id="30" name="Oval 4">
              <a:extLst>
                <a:ext uri="{FF2B5EF4-FFF2-40B4-BE49-F238E27FC236}">
                  <a16:creationId xmlns:a16="http://schemas.microsoft.com/office/drawing/2014/main" id="{B05CA3D8-BC99-48D8-BB11-C5D78F1E79E2}"/>
                </a:ext>
              </a:extLst>
            </p:cNvPr>
            <p:cNvSpPr/>
            <p:nvPr/>
          </p:nvSpPr>
          <p:spPr>
            <a:xfrm>
              <a:off x="3338039" y="2996952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1" name="Rectangle 4">
              <a:extLst>
                <a:ext uri="{FF2B5EF4-FFF2-40B4-BE49-F238E27FC236}">
                  <a16:creationId xmlns:a16="http://schemas.microsoft.com/office/drawing/2014/main" id="{29C31734-D2E7-48DD-A4F7-82143F701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039" y="3147069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EB2C263-05C4-4B8B-B822-63CD1F45C000}"/>
              </a:ext>
            </a:extLst>
          </p:cNvPr>
          <p:cNvGrpSpPr/>
          <p:nvPr/>
        </p:nvGrpSpPr>
        <p:grpSpPr>
          <a:xfrm>
            <a:off x="3311526" y="3258694"/>
            <a:ext cx="639384" cy="629230"/>
            <a:chOff x="4930903" y="3015794"/>
            <a:chExt cx="639384" cy="629230"/>
          </a:xfrm>
        </p:grpSpPr>
        <p:sp>
          <p:nvSpPr>
            <p:cNvPr id="34" name="Oval 4">
              <a:extLst>
                <a:ext uri="{FF2B5EF4-FFF2-40B4-BE49-F238E27FC236}">
                  <a16:creationId xmlns:a16="http://schemas.microsoft.com/office/drawing/2014/main" id="{7110763C-BC9F-4731-BD63-C820260A8F18}"/>
                </a:ext>
              </a:extLst>
            </p:cNvPr>
            <p:cNvSpPr/>
            <p:nvPr/>
          </p:nvSpPr>
          <p:spPr>
            <a:xfrm>
              <a:off x="4930903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5" name="Rectangle 4">
              <a:extLst>
                <a:ext uri="{FF2B5EF4-FFF2-40B4-BE49-F238E27FC236}">
                  <a16:creationId xmlns:a16="http://schemas.microsoft.com/office/drawing/2014/main" id="{306F006E-AC41-4A0D-A19E-F3D149246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0903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F435DA60-5476-4AE1-AFE3-EF6DD0F25975}"/>
              </a:ext>
            </a:extLst>
          </p:cNvPr>
          <p:cNvGrpSpPr/>
          <p:nvPr/>
        </p:nvGrpSpPr>
        <p:grpSpPr>
          <a:xfrm>
            <a:off x="4557900" y="3258694"/>
            <a:ext cx="639384" cy="629230"/>
            <a:chOff x="6443071" y="3015794"/>
            <a:chExt cx="639384" cy="629230"/>
          </a:xfrm>
        </p:grpSpPr>
        <p:sp>
          <p:nvSpPr>
            <p:cNvPr id="38" name="Oval 4">
              <a:extLst>
                <a:ext uri="{FF2B5EF4-FFF2-40B4-BE49-F238E27FC236}">
                  <a16:creationId xmlns:a16="http://schemas.microsoft.com/office/drawing/2014/main" id="{D71FF8E5-3E67-40B3-AB77-323037DAAA23}"/>
                </a:ext>
              </a:extLst>
            </p:cNvPr>
            <p:cNvSpPr/>
            <p:nvPr/>
          </p:nvSpPr>
          <p:spPr>
            <a:xfrm>
              <a:off x="6443071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9" name="Rectangle 4">
              <a:extLst>
                <a:ext uri="{FF2B5EF4-FFF2-40B4-BE49-F238E27FC236}">
                  <a16:creationId xmlns:a16="http://schemas.microsoft.com/office/drawing/2014/main" id="{BCCCA409-5E1F-4212-B979-3074DDFF6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3071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13E0A29-39DA-43DA-8168-3BFBB64276AA}"/>
              </a:ext>
            </a:extLst>
          </p:cNvPr>
          <p:cNvGrpSpPr/>
          <p:nvPr/>
        </p:nvGrpSpPr>
        <p:grpSpPr>
          <a:xfrm>
            <a:off x="5809555" y="3258694"/>
            <a:ext cx="639384" cy="629230"/>
            <a:chOff x="8027247" y="3015794"/>
            <a:chExt cx="639384" cy="629230"/>
          </a:xfrm>
        </p:grpSpPr>
        <p:sp>
          <p:nvSpPr>
            <p:cNvPr id="42" name="Oval 4">
              <a:extLst>
                <a:ext uri="{FF2B5EF4-FFF2-40B4-BE49-F238E27FC236}">
                  <a16:creationId xmlns:a16="http://schemas.microsoft.com/office/drawing/2014/main" id="{B2C0A09E-25E9-47C8-929C-009A9AF998A2}"/>
                </a:ext>
              </a:extLst>
            </p:cNvPr>
            <p:cNvSpPr/>
            <p:nvPr/>
          </p:nvSpPr>
          <p:spPr>
            <a:xfrm>
              <a:off x="8027247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3" name="Rectangle 4">
              <a:extLst>
                <a:ext uri="{FF2B5EF4-FFF2-40B4-BE49-F238E27FC236}">
                  <a16:creationId xmlns:a16="http://schemas.microsoft.com/office/drawing/2014/main" id="{A6ABBDD4-2176-4F11-81EC-9E254D991C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7247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2819E0A-286F-46E2-9C57-86FD4E14F5B6}"/>
              </a:ext>
            </a:extLst>
          </p:cNvPr>
          <p:cNvGrpSpPr/>
          <p:nvPr/>
        </p:nvGrpSpPr>
        <p:grpSpPr>
          <a:xfrm>
            <a:off x="7062398" y="3258694"/>
            <a:ext cx="639384" cy="629230"/>
            <a:chOff x="9642262" y="3049380"/>
            <a:chExt cx="639384" cy="629230"/>
          </a:xfrm>
        </p:grpSpPr>
        <p:sp>
          <p:nvSpPr>
            <p:cNvPr id="46" name="Oval 4">
              <a:extLst>
                <a:ext uri="{FF2B5EF4-FFF2-40B4-BE49-F238E27FC236}">
                  <a16:creationId xmlns:a16="http://schemas.microsoft.com/office/drawing/2014/main" id="{894AA0C5-C274-4724-B77E-439D3C544690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8" name="Rectangle 4">
              <a:extLst>
                <a:ext uri="{FF2B5EF4-FFF2-40B4-BE49-F238E27FC236}">
                  <a16:creationId xmlns:a16="http://schemas.microsoft.com/office/drawing/2014/main" id="{44048C0B-B4EE-42C9-8ED3-FA9914794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1859A9E-36F7-44D1-93F9-2A68DF2975FF}"/>
              </a:ext>
            </a:extLst>
          </p:cNvPr>
          <p:cNvGrpSpPr/>
          <p:nvPr/>
        </p:nvGrpSpPr>
        <p:grpSpPr>
          <a:xfrm>
            <a:off x="8261857" y="3258694"/>
            <a:ext cx="639384" cy="629230"/>
            <a:chOff x="9642262" y="3049380"/>
            <a:chExt cx="639384" cy="629230"/>
          </a:xfrm>
        </p:grpSpPr>
        <p:sp>
          <p:nvSpPr>
            <p:cNvPr id="51" name="Oval 4">
              <a:extLst>
                <a:ext uri="{FF2B5EF4-FFF2-40B4-BE49-F238E27FC236}">
                  <a16:creationId xmlns:a16="http://schemas.microsoft.com/office/drawing/2014/main" id="{20ABE0FE-A6A2-44AC-B7DA-E76F152A8322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2" name="Rectangle 4">
              <a:extLst>
                <a:ext uri="{FF2B5EF4-FFF2-40B4-BE49-F238E27FC236}">
                  <a16:creationId xmlns:a16="http://schemas.microsoft.com/office/drawing/2014/main" id="{5988B2F7-AFBC-47A3-A466-BB2B96572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7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68B7C210-348A-4B9F-9B90-78279E77EDD1}"/>
              </a:ext>
            </a:extLst>
          </p:cNvPr>
          <p:cNvGrpSpPr/>
          <p:nvPr/>
        </p:nvGrpSpPr>
        <p:grpSpPr>
          <a:xfrm>
            <a:off x="9500244" y="3258694"/>
            <a:ext cx="639384" cy="629230"/>
            <a:chOff x="9642262" y="3049380"/>
            <a:chExt cx="639384" cy="629230"/>
          </a:xfrm>
        </p:grpSpPr>
        <p:sp>
          <p:nvSpPr>
            <p:cNvPr id="54" name="Oval 4">
              <a:extLst>
                <a:ext uri="{FF2B5EF4-FFF2-40B4-BE49-F238E27FC236}">
                  <a16:creationId xmlns:a16="http://schemas.microsoft.com/office/drawing/2014/main" id="{E540BDA1-1AC1-46D9-B638-41E8D5B769F6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5" name="Rectangle 4">
              <a:extLst>
                <a:ext uri="{FF2B5EF4-FFF2-40B4-BE49-F238E27FC236}">
                  <a16:creationId xmlns:a16="http://schemas.microsoft.com/office/drawing/2014/main" id="{D5242DC9-83E5-4C54-A4AA-2C8453F0E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8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82DC6370-FE51-467F-A320-AD186E04D7B6}"/>
              </a:ext>
            </a:extLst>
          </p:cNvPr>
          <p:cNvSpPr/>
          <p:nvPr/>
        </p:nvSpPr>
        <p:spPr>
          <a:xfrm>
            <a:off x="1417067" y="2636912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云基础硬件资源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F63D52FC-E62F-4DD0-B0E0-89BC78EAD87A}"/>
              </a:ext>
            </a:extLst>
          </p:cNvPr>
          <p:cNvSpPr/>
          <p:nvPr/>
        </p:nvSpPr>
        <p:spPr>
          <a:xfrm>
            <a:off x="2641203" y="4269128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云测试平台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4EDDFF7-44A2-4998-84F7-DE8BF3D4CDFD}"/>
              </a:ext>
            </a:extLst>
          </p:cNvPr>
          <p:cNvSpPr/>
          <p:nvPr/>
        </p:nvSpPr>
        <p:spPr>
          <a:xfrm>
            <a:off x="4009355" y="264142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工具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EC31C47-3F13-42E1-9825-EB6A265CA6B2}"/>
              </a:ext>
            </a:extLst>
          </p:cNvPr>
          <p:cNvSpPr/>
          <p:nvPr/>
        </p:nvSpPr>
        <p:spPr>
          <a:xfrm>
            <a:off x="5125670" y="427335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资产库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B3A1F4CA-0A74-4C29-BCDE-D48BFA6E3358}"/>
              </a:ext>
            </a:extLst>
          </p:cNvPr>
          <p:cNvSpPr/>
          <p:nvPr/>
        </p:nvSpPr>
        <p:spPr>
          <a:xfrm>
            <a:off x="6385619" y="264466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云桌面端机系统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33A625A6-52C7-4199-8B5A-0293FB42BF8F}"/>
              </a:ext>
            </a:extLst>
          </p:cNvPr>
          <p:cNvSpPr/>
          <p:nvPr/>
        </p:nvSpPr>
        <p:spPr>
          <a:xfrm>
            <a:off x="7969795" y="4259871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模式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77ACD740-15EC-4B41-A30B-51FC4D001C83}"/>
              </a:ext>
            </a:extLst>
          </p:cNvPr>
          <p:cNvCxnSpPr>
            <a:stCxn id="26" idx="4"/>
            <a:endCxn id="28" idx="0"/>
          </p:cNvCxnSpPr>
          <p:nvPr/>
        </p:nvCxnSpPr>
        <p:spPr>
          <a:xfrm>
            <a:off x="1198722" y="3887924"/>
            <a:ext cx="0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EFC5269D-5463-4376-A17B-FB234827D5A9}"/>
              </a:ext>
            </a:extLst>
          </p:cNvPr>
          <p:cNvCxnSpPr>
            <a:stCxn id="30" idx="0"/>
            <a:endCxn id="56" idx="2"/>
          </p:cNvCxnSpPr>
          <p:nvPr/>
        </p:nvCxnSpPr>
        <p:spPr>
          <a:xfrm flipV="1">
            <a:off x="2400613" y="3037022"/>
            <a:ext cx="6469" cy="2216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DED2A45A-8FE8-4858-94CB-9C61CDECE74F}"/>
              </a:ext>
            </a:extLst>
          </p:cNvPr>
          <p:cNvCxnSpPr>
            <a:stCxn id="34" idx="4"/>
            <a:endCxn id="57" idx="0"/>
          </p:cNvCxnSpPr>
          <p:nvPr/>
        </p:nvCxnSpPr>
        <p:spPr>
          <a:xfrm>
            <a:off x="3624755" y="3887924"/>
            <a:ext cx="6463" cy="3812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BC95F8A0-DDA6-4614-8984-F813B01E903E}"/>
              </a:ext>
            </a:extLst>
          </p:cNvPr>
          <p:cNvCxnSpPr>
            <a:cxnSpLocks/>
            <a:stCxn id="42" idx="4"/>
          </p:cNvCxnSpPr>
          <p:nvPr/>
        </p:nvCxnSpPr>
        <p:spPr>
          <a:xfrm>
            <a:off x="6122784" y="3887924"/>
            <a:ext cx="6464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591467E3-8C2C-4E59-83A1-3A485C9602EC}"/>
              </a:ext>
            </a:extLst>
          </p:cNvPr>
          <p:cNvCxnSpPr>
            <a:stCxn id="51" idx="4"/>
            <a:endCxn id="61" idx="0"/>
          </p:cNvCxnSpPr>
          <p:nvPr/>
        </p:nvCxnSpPr>
        <p:spPr>
          <a:xfrm>
            <a:off x="8575086" y="3887924"/>
            <a:ext cx="3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28024D5-E01E-4F16-B109-CAA28F5ABCBA}"/>
              </a:ext>
            </a:extLst>
          </p:cNvPr>
          <p:cNvCxnSpPr>
            <a:stCxn id="38" idx="0"/>
            <a:endCxn id="58" idx="2"/>
          </p:cNvCxnSpPr>
          <p:nvPr/>
        </p:nvCxnSpPr>
        <p:spPr>
          <a:xfrm flipV="1">
            <a:off x="4871129" y="3041530"/>
            <a:ext cx="1" cy="2171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3246921-BECA-447D-83B1-411890677378}"/>
              </a:ext>
            </a:extLst>
          </p:cNvPr>
          <p:cNvCxnSpPr>
            <a:stCxn id="46" idx="0"/>
            <a:endCxn id="60" idx="2"/>
          </p:cNvCxnSpPr>
          <p:nvPr/>
        </p:nvCxnSpPr>
        <p:spPr>
          <a:xfrm flipV="1">
            <a:off x="7375627" y="3044770"/>
            <a:ext cx="7" cy="2139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24843C44-584A-4A9B-BC2C-4669597DCF02}"/>
              </a:ext>
            </a:extLst>
          </p:cNvPr>
          <p:cNvCxnSpPr>
            <a:cxnSpLocks/>
            <a:stCxn id="54" idx="0"/>
          </p:cNvCxnSpPr>
          <p:nvPr/>
        </p:nvCxnSpPr>
        <p:spPr>
          <a:xfrm flipV="1">
            <a:off x="9813473" y="3045611"/>
            <a:ext cx="6465" cy="2130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81B90D9B-13A6-48B6-99C1-2B29A1D929C6}"/>
              </a:ext>
            </a:extLst>
          </p:cNvPr>
          <p:cNvSpPr/>
          <p:nvPr/>
        </p:nvSpPr>
        <p:spPr>
          <a:xfrm>
            <a:off x="9265939" y="267543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质量保证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26374656-EB1C-4AA4-9A30-9092F4E38D07}"/>
              </a:ext>
            </a:extLst>
          </p:cNvPr>
          <p:cNvGrpSpPr/>
          <p:nvPr/>
        </p:nvGrpSpPr>
        <p:grpSpPr>
          <a:xfrm>
            <a:off x="10707695" y="3272852"/>
            <a:ext cx="639384" cy="629230"/>
            <a:chOff x="9642262" y="3049380"/>
            <a:chExt cx="639384" cy="629230"/>
          </a:xfrm>
        </p:grpSpPr>
        <p:sp>
          <p:nvSpPr>
            <p:cNvPr id="63" name="Oval 4">
              <a:extLst>
                <a:ext uri="{FF2B5EF4-FFF2-40B4-BE49-F238E27FC236}">
                  <a16:creationId xmlns:a16="http://schemas.microsoft.com/office/drawing/2014/main" id="{E21FD3DA-3834-4594-8146-6D36883A134C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64" name="Rectangle 4">
              <a:extLst>
                <a:ext uri="{FF2B5EF4-FFF2-40B4-BE49-F238E27FC236}">
                  <a16:creationId xmlns:a16="http://schemas.microsoft.com/office/drawing/2014/main" id="{FFBCA792-7AAD-443E-89DE-1304BC387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65" name="矩形 64">
            <a:extLst>
              <a:ext uri="{FF2B5EF4-FFF2-40B4-BE49-F238E27FC236}">
                <a16:creationId xmlns:a16="http://schemas.microsoft.com/office/drawing/2014/main" id="{2BBFA232-885F-4F73-B652-6348DCCCDDA7}"/>
              </a:ext>
            </a:extLst>
          </p:cNvPr>
          <p:cNvSpPr/>
          <p:nvPr/>
        </p:nvSpPr>
        <p:spPr>
          <a:xfrm>
            <a:off x="10287394" y="4201373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价格合理性</a:t>
            </a:r>
          </a:p>
        </p:txBody>
      </p: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2AE71800-3FDE-4A22-AC17-9DEF87C0DAB4}"/>
              </a:ext>
            </a:extLst>
          </p:cNvPr>
          <p:cNvCxnSpPr>
            <a:endCxn id="65" idx="0"/>
          </p:cNvCxnSpPr>
          <p:nvPr/>
        </p:nvCxnSpPr>
        <p:spPr>
          <a:xfrm>
            <a:off x="11020924" y="3829426"/>
            <a:ext cx="4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AE5B7C69-3B7C-425D-BBA7-2C67D044E4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1101" y="692696"/>
            <a:ext cx="2829230" cy="175448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分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6F0FA52-970B-43EE-B50C-12C95BCB29E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99" t="30774"/>
          <a:stretch>
            <a:fillRect/>
          </a:stretch>
        </p:blipFill>
        <p:spPr bwMode="auto">
          <a:xfrm>
            <a:off x="2154155" y="2847297"/>
            <a:ext cx="2683667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42673EA-5FE8-4B00-AB37-93EBEBDA419B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8827286" y="2722076"/>
            <a:ext cx="2480522" cy="196362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7E5FB5B-4757-4B24-958F-A91D140A7E20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27"/>
          <a:stretch/>
        </p:blipFill>
        <p:spPr bwMode="auto">
          <a:xfrm>
            <a:off x="5165368" y="4193306"/>
            <a:ext cx="3386630" cy="20061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922CB7-F6B9-4B9E-AC90-B3746664E7B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1003" y="653724"/>
            <a:ext cx="2192408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文本框 58">
            <a:extLst>
              <a:ext uri="{FF2B5EF4-FFF2-40B4-BE49-F238E27FC236}">
                <a16:creationId xmlns:a16="http://schemas.microsoft.com/office/drawing/2014/main" id="{A5039E24-1468-4220-8F17-900CD9CBB147}"/>
              </a:ext>
            </a:extLst>
          </p:cNvPr>
          <p:cNvSpPr txBox="1"/>
          <p:nvPr/>
        </p:nvSpPr>
        <p:spPr>
          <a:xfrm>
            <a:off x="480963" y="1380985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" name="文本框 58">
            <a:extLst>
              <a:ext uri="{FF2B5EF4-FFF2-40B4-BE49-F238E27FC236}">
                <a16:creationId xmlns:a16="http://schemas.microsoft.com/office/drawing/2014/main" id="{AEA01FB3-3278-41F7-8794-85C7823B0622}"/>
              </a:ext>
            </a:extLst>
          </p:cNvPr>
          <p:cNvSpPr txBox="1"/>
          <p:nvPr/>
        </p:nvSpPr>
        <p:spPr>
          <a:xfrm>
            <a:off x="1818807" y="3516320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" name="文本框 58">
            <a:extLst>
              <a:ext uri="{FF2B5EF4-FFF2-40B4-BE49-F238E27FC236}">
                <a16:creationId xmlns:a16="http://schemas.microsoft.com/office/drawing/2014/main" id="{F987E332-721C-455B-9BF7-B47E81E9CEE4}"/>
              </a:ext>
            </a:extLst>
          </p:cNvPr>
          <p:cNvSpPr txBox="1"/>
          <p:nvPr/>
        </p:nvSpPr>
        <p:spPr>
          <a:xfrm>
            <a:off x="4797118" y="50170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文本框 58">
            <a:extLst>
              <a:ext uri="{FF2B5EF4-FFF2-40B4-BE49-F238E27FC236}">
                <a16:creationId xmlns:a16="http://schemas.microsoft.com/office/drawing/2014/main" id="{A40A262B-007E-46E1-B425-7E3D3162450B}"/>
              </a:ext>
            </a:extLst>
          </p:cNvPr>
          <p:cNvSpPr txBox="1"/>
          <p:nvPr/>
        </p:nvSpPr>
        <p:spPr>
          <a:xfrm>
            <a:off x="8375258" y="3429000"/>
            <a:ext cx="353481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4" name="文本框 58">
            <a:extLst>
              <a:ext uri="{FF2B5EF4-FFF2-40B4-BE49-F238E27FC236}">
                <a16:creationId xmlns:a16="http://schemas.microsoft.com/office/drawing/2014/main" id="{10338836-EC72-48D8-9DCF-6719C3EFFF9F}"/>
              </a:ext>
            </a:extLst>
          </p:cNvPr>
          <p:cNvSpPr txBox="1"/>
          <p:nvPr/>
        </p:nvSpPr>
        <p:spPr>
          <a:xfrm>
            <a:off x="8735753" y="13698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30AC8878-194F-427E-A4EB-FDD5B4003005}"/>
              </a:ext>
            </a:extLst>
          </p:cNvPr>
          <p:cNvSpPr/>
          <p:nvPr/>
        </p:nvSpPr>
        <p:spPr>
          <a:xfrm rot="3164835">
            <a:off x="3908959" y="2480687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CDF56CE5-7B5E-4F31-996D-5AFB165CF718}"/>
              </a:ext>
            </a:extLst>
          </p:cNvPr>
          <p:cNvSpPr/>
          <p:nvPr/>
        </p:nvSpPr>
        <p:spPr>
          <a:xfrm rot="18177863">
            <a:off x="6513920" y="2433563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035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用例智能推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F3A094FB-ED0E-4110-A9B5-77C8D5F5097F}"/>
              </a:ext>
            </a:extLst>
          </p:cNvPr>
          <p:cNvSpPr/>
          <p:nvPr/>
        </p:nvSpPr>
        <p:spPr bwMode="auto">
          <a:xfrm>
            <a:off x="2032419" y="4482123"/>
            <a:ext cx="2408984" cy="1035109"/>
          </a:xfrm>
          <a:custGeom>
            <a:avLst/>
            <a:gdLst>
              <a:gd name="T0" fmla="*/ 465 w 641"/>
              <a:gd name="T1" fmla="*/ 0 h 284"/>
              <a:gd name="T2" fmla="*/ 641 w 641"/>
              <a:gd name="T3" fmla="*/ 284 h 284"/>
              <a:gd name="T4" fmla="*/ 4 w 641"/>
              <a:gd name="T5" fmla="*/ 284 h 284"/>
              <a:gd name="T6" fmla="*/ 37 w 641"/>
              <a:gd name="T7" fmla="*/ 70 h 284"/>
              <a:gd name="T8" fmla="*/ 0 w 641"/>
              <a:gd name="T9" fmla="*/ 0 h 284"/>
              <a:gd name="T10" fmla="*/ 465 w 641"/>
              <a:gd name="T11" fmla="*/ 0 h 284"/>
              <a:gd name="connsiteX0" fmla="*/ 7175 w 10000"/>
              <a:gd name="connsiteY0" fmla="*/ 23 h 10000"/>
              <a:gd name="connsiteX1" fmla="*/ 10000 w 10000"/>
              <a:gd name="connsiteY1" fmla="*/ 10000 h 10000"/>
              <a:gd name="connsiteX2" fmla="*/ 62 w 10000"/>
              <a:gd name="connsiteY2" fmla="*/ 10000 h 10000"/>
              <a:gd name="connsiteX3" fmla="*/ 577 w 10000"/>
              <a:gd name="connsiteY3" fmla="*/ 2465 h 10000"/>
              <a:gd name="connsiteX4" fmla="*/ 0 w 10000"/>
              <a:gd name="connsiteY4" fmla="*/ 0 h 10000"/>
              <a:gd name="connsiteX5" fmla="*/ 7175 w 10000"/>
              <a:gd name="connsiteY5" fmla="*/ 23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00" h="10000">
                <a:moveTo>
                  <a:pt x="7175" y="23"/>
                </a:moveTo>
                <a:cubicBezTo>
                  <a:pt x="7893" y="4777"/>
                  <a:pt x="9563" y="7641"/>
                  <a:pt x="10000" y="10000"/>
                </a:cubicBezTo>
                <a:lnTo>
                  <a:pt x="62" y="10000"/>
                </a:lnTo>
                <a:cubicBezTo>
                  <a:pt x="359" y="7535"/>
                  <a:pt x="983" y="5317"/>
                  <a:pt x="577" y="2465"/>
                </a:cubicBezTo>
                <a:cubicBezTo>
                  <a:pt x="437" y="1408"/>
                  <a:pt x="234" y="599"/>
                  <a:pt x="0" y="0"/>
                </a:cubicBezTo>
                <a:lnTo>
                  <a:pt x="7175" y="2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7" name="Freeform 6">
            <a:extLst>
              <a:ext uri="{FF2B5EF4-FFF2-40B4-BE49-F238E27FC236}">
                <a16:creationId xmlns:a16="http://schemas.microsoft.com/office/drawing/2014/main" id="{BAAC7D2E-3605-4585-A733-7CD85833BC1B}"/>
              </a:ext>
            </a:extLst>
          </p:cNvPr>
          <p:cNvSpPr/>
          <p:nvPr/>
        </p:nvSpPr>
        <p:spPr bwMode="auto">
          <a:xfrm>
            <a:off x="1446933" y="1239799"/>
            <a:ext cx="2642162" cy="1240925"/>
          </a:xfrm>
          <a:custGeom>
            <a:avLst/>
            <a:gdLst>
              <a:gd name="T0" fmla="*/ 0 w 751"/>
              <a:gd name="T1" fmla="*/ 353 h 353"/>
              <a:gd name="T2" fmla="*/ 57 w 751"/>
              <a:gd name="T3" fmla="*/ 201 h 353"/>
              <a:gd name="T4" fmla="*/ 680 w 751"/>
              <a:gd name="T5" fmla="*/ 150 h 353"/>
              <a:gd name="T6" fmla="*/ 751 w 751"/>
              <a:gd name="T7" fmla="*/ 353 h 353"/>
              <a:gd name="T8" fmla="*/ 0 w 751"/>
              <a:gd name="T9" fmla="*/ 353 h 3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1" h="353">
                <a:moveTo>
                  <a:pt x="0" y="353"/>
                </a:moveTo>
                <a:cubicBezTo>
                  <a:pt x="14" y="313"/>
                  <a:pt x="20" y="305"/>
                  <a:pt x="57" y="201"/>
                </a:cubicBezTo>
                <a:cubicBezTo>
                  <a:pt x="126" y="10"/>
                  <a:pt x="558" y="0"/>
                  <a:pt x="680" y="150"/>
                </a:cubicBezTo>
                <a:cubicBezTo>
                  <a:pt x="730" y="213"/>
                  <a:pt x="751" y="284"/>
                  <a:pt x="751" y="353"/>
                </a:cubicBezTo>
                <a:lnTo>
                  <a:pt x="0" y="35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8" name="Freeform 7">
            <a:extLst>
              <a:ext uri="{FF2B5EF4-FFF2-40B4-BE49-F238E27FC236}">
                <a16:creationId xmlns:a16="http://schemas.microsoft.com/office/drawing/2014/main" id="{A6E333C0-0C3D-48F6-A2F1-6B84596819C1}"/>
              </a:ext>
            </a:extLst>
          </p:cNvPr>
          <p:cNvSpPr/>
          <p:nvPr/>
        </p:nvSpPr>
        <p:spPr bwMode="auto">
          <a:xfrm>
            <a:off x="1129035" y="2480724"/>
            <a:ext cx="2960060" cy="1011986"/>
          </a:xfrm>
          <a:custGeom>
            <a:avLst/>
            <a:gdLst>
              <a:gd name="T0" fmla="*/ 77 w 839"/>
              <a:gd name="T1" fmla="*/ 287 h 287"/>
              <a:gd name="T2" fmla="*/ 71 w 839"/>
              <a:gd name="T3" fmla="*/ 275 h 287"/>
              <a:gd name="T4" fmla="*/ 42 w 839"/>
              <a:gd name="T5" fmla="*/ 261 h 287"/>
              <a:gd name="T6" fmla="*/ 13 w 839"/>
              <a:gd name="T7" fmla="*/ 219 h 287"/>
              <a:gd name="T8" fmla="*/ 51 w 839"/>
              <a:gd name="T9" fmla="*/ 165 h 287"/>
              <a:gd name="T10" fmla="*/ 102 w 839"/>
              <a:gd name="T11" fmla="*/ 86 h 287"/>
              <a:gd name="T12" fmla="*/ 78 w 839"/>
              <a:gd name="T13" fmla="*/ 31 h 287"/>
              <a:gd name="T14" fmla="*/ 88 w 839"/>
              <a:gd name="T15" fmla="*/ 0 h 287"/>
              <a:gd name="T16" fmla="*/ 839 w 839"/>
              <a:gd name="T17" fmla="*/ 0 h 287"/>
              <a:gd name="T18" fmla="*/ 779 w 839"/>
              <a:gd name="T19" fmla="*/ 199 h 287"/>
              <a:gd name="T20" fmla="*/ 737 w 839"/>
              <a:gd name="T21" fmla="*/ 287 h 287"/>
              <a:gd name="T22" fmla="*/ 77 w 839"/>
              <a:gd name="T23" fmla="*/ 287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39" h="287">
                <a:moveTo>
                  <a:pt x="77" y="287"/>
                </a:moveTo>
                <a:cubicBezTo>
                  <a:pt x="76" y="283"/>
                  <a:pt x="74" y="279"/>
                  <a:pt x="71" y="275"/>
                </a:cubicBezTo>
                <a:cubicBezTo>
                  <a:pt x="63" y="266"/>
                  <a:pt x="55" y="265"/>
                  <a:pt x="42" y="261"/>
                </a:cubicBezTo>
                <a:cubicBezTo>
                  <a:pt x="18" y="253"/>
                  <a:pt x="0" y="244"/>
                  <a:pt x="13" y="219"/>
                </a:cubicBezTo>
                <a:cubicBezTo>
                  <a:pt x="24" y="197"/>
                  <a:pt x="26" y="198"/>
                  <a:pt x="51" y="165"/>
                </a:cubicBezTo>
                <a:cubicBezTo>
                  <a:pt x="77" y="129"/>
                  <a:pt x="102" y="96"/>
                  <a:pt x="102" y="86"/>
                </a:cubicBezTo>
                <a:cubicBezTo>
                  <a:pt x="102" y="60"/>
                  <a:pt x="69" y="60"/>
                  <a:pt x="78" y="31"/>
                </a:cubicBezTo>
                <a:cubicBezTo>
                  <a:pt x="82" y="18"/>
                  <a:pt x="85" y="9"/>
                  <a:pt x="88" y="0"/>
                </a:cubicBezTo>
                <a:cubicBezTo>
                  <a:pt x="839" y="0"/>
                  <a:pt x="839" y="0"/>
                  <a:pt x="839" y="0"/>
                </a:cubicBezTo>
                <a:cubicBezTo>
                  <a:pt x="839" y="74"/>
                  <a:pt x="815" y="145"/>
                  <a:pt x="779" y="199"/>
                </a:cubicBezTo>
                <a:cubicBezTo>
                  <a:pt x="764" y="222"/>
                  <a:pt x="749" y="248"/>
                  <a:pt x="737" y="287"/>
                </a:cubicBezTo>
                <a:lnTo>
                  <a:pt x="77" y="287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30" name="Freeform 8">
            <a:extLst>
              <a:ext uri="{FF2B5EF4-FFF2-40B4-BE49-F238E27FC236}">
                <a16:creationId xmlns:a16="http://schemas.microsoft.com/office/drawing/2014/main" id="{4D9C9490-D2BF-4128-9AD6-45A0F9017458}"/>
              </a:ext>
            </a:extLst>
          </p:cNvPr>
          <p:cNvSpPr/>
          <p:nvPr/>
        </p:nvSpPr>
        <p:spPr bwMode="auto">
          <a:xfrm>
            <a:off x="1216566" y="3427467"/>
            <a:ext cx="2546937" cy="1065140"/>
          </a:xfrm>
          <a:custGeom>
            <a:avLst/>
            <a:gdLst>
              <a:gd name="T0" fmla="*/ 666 w 686"/>
              <a:gd name="T1" fmla="*/ 99 h 287"/>
              <a:gd name="T2" fmla="*/ 686 w 686"/>
              <a:gd name="T3" fmla="*/ 287 h 287"/>
              <a:gd name="T4" fmla="*/ 221 w 686"/>
              <a:gd name="T5" fmla="*/ 287 h 287"/>
              <a:gd name="T6" fmla="*/ 53 w 686"/>
              <a:gd name="T7" fmla="*/ 222 h 287"/>
              <a:gd name="T8" fmla="*/ 15 w 686"/>
              <a:gd name="T9" fmla="*/ 184 h 287"/>
              <a:gd name="T10" fmla="*/ 25 w 686"/>
              <a:gd name="T11" fmla="*/ 130 h 287"/>
              <a:gd name="T12" fmla="*/ 15 w 686"/>
              <a:gd name="T13" fmla="*/ 94 h 287"/>
              <a:gd name="T14" fmla="*/ 20 w 686"/>
              <a:gd name="T15" fmla="*/ 75 h 287"/>
              <a:gd name="T16" fmla="*/ 8 w 686"/>
              <a:gd name="T17" fmla="*/ 64 h 287"/>
              <a:gd name="T18" fmla="*/ 14 w 686"/>
              <a:gd name="T19" fmla="*/ 35 h 287"/>
              <a:gd name="T20" fmla="*/ 25 w 686"/>
              <a:gd name="T21" fmla="*/ 0 h 287"/>
              <a:gd name="T22" fmla="*/ 685 w 686"/>
              <a:gd name="T23" fmla="*/ 0 h 287"/>
              <a:gd name="T24" fmla="*/ 666 w 686"/>
              <a:gd name="T25" fmla="*/ 99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86" h="287">
                <a:moveTo>
                  <a:pt x="666" y="99"/>
                </a:moveTo>
                <a:cubicBezTo>
                  <a:pt x="658" y="172"/>
                  <a:pt x="668" y="233"/>
                  <a:pt x="686" y="287"/>
                </a:cubicBezTo>
                <a:cubicBezTo>
                  <a:pt x="221" y="287"/>
                  <a:pt x="221" y="287"/>
                  <a:pt x="221" y="287"/>
                </a:cubicBezTo>
                <a:cubicBezTo>
                  <a:pt x="167" y="221"/>
                  <a:pt x="86" y="228"/>
                  <a:pt x="53" y="222"/>
                </a:cubicBezTo>
                <a:cubicBezTo>
                  <a:pt x="26" y="217"/>
                  <a:pt x="16" y="192"/>
                  <a:pt x="15" y="184"/>
                </a:cubicBezTo>
                <a:cubicBezTo>
                  <a:pt x="12" y="171"/>
                  <a:pt x="12" y="151"/>
                  <a:pt x="25" y="130"/>
                </a:cubicBezTo>
                <a:cubicBezTo>
                  <a:pt x="37" y="108"/>
                  <a:pt x="22" y="109"/>
                  <a:pt x="15" y="94"/>
                </a:cubicBezTo>
                <a:cubicBezTo>
                  <a:pt x="11" y="87"/>
                  <a:pt x="18" y="76"/>
                  <a:pt x="20" y="75"/>
                </a:cubicBezTo>
                <a:cubicBezTo>
                  <a:pt x="24" y="73"/>
                  <a:pt x="16" y="73"/>
                  <a:pt x="8" y="64"/>
                </a:cubicBezTo>
                <a:cubicBezTo>
                  <a:pt x="0" y="54"/>
                  <a:pt x="8" y="45"/>
                  <a:pt x="14" y="35"/>
                </a:cubicBezTo>
                <a:cubicBezTo>
                  <a:pt x="19" y="27"/>
                  <a:pt x="28" y="14"/>
                  <a:pt x="25" y="0"/>
                </a:cubicBezTo>
                <a:cubicBezTo>
                  <a:pt x="685" y="0"/>
                  <a:pt x="685" y="0"/>
                  <a:pt x="685" y="0"/>
                </a:cubicBezTo>
                <a:cubicBezTo>
                  <a:pt x="677" y="27"/>
                  <a:pt x="670" y="59"/>
                  <a:pt x="666" y="99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1" name="Group 9">
            <a:extLst>
              <a:ext uri="{FF2B5EF4-FFF2-40B4-BE49-F238E27FC236}">
                <a16:creationId xmlns:a16="http://schemas.microsoft.com/office/drawing/2014/main" id="{57334479-8FCD-4ADA-BA17-C6E3E651DFC5}"/>
              </a:ext>
            </a:extLst>
          </p:cNvPr>
          <p:cNvGrpSpPr/>
          <p:nvPr/>
        </p:nvGrpSpPr>
        <p:grpSpPr>
          <a:xfrm>
            <a:off x="1662435" y="2855646"/>
            <a:ext cx="424283" cy="449241"/>
            <a:chOff x="3659074" y="3351023"/>
            <a:chExt cx="424283" cy="449241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" name="Freeform 47">
              <a:extLst>
                <a:ext uri="{FF2B5EF4-FFF2-40B4-BE49-F238E27FC236}">
                  <a16:creationId xmlns:a16="http://schemas.microsoft.com/office/drawing/2014/main" id="{617579D5-7398-4152-AA85-EB496828B157}"/>
                </a:ext>
              </a:extLst>
            </p:cNvPr>
            <p:cNvSpPr/>
            <p:nvPr/>
          </p:nvSpPr>
          <p:spPr bwMode="auto">
            <a:xfrm>
              <a:off x="3659074" y="3518240"/>
              <a:ext cx="199662" cy="282024"/>
            </a:xfrm>
            <a:custGeom>
              <a:avLst/>
              <a:gdLst>
                <a:gd name="T0" fmla="*/ 43 w 60"/>
                <a:gd name="T1" fmla="*/ 49 h 85"/>
                <a:gd name="T2" fmla="*/ 44 w 60"/>
                <a:gd name="T3" fmla="*/ 40 h 85"/>
                <a:gd name="T4" fmla="*/ 32 w 60"/>
                <a:gd name="T5" fmla="*/ 4 h 85"/>
                <a:gd name="T6" fmla="*/ 26 w 60"/>
                <a:gd name="T7" fmla="*/ 2 h 85"/>
                <a:gd name="T8" fmla="*/ 12 w 60"/>
                <a:gd name="T9" fmla="*/ 7 h 85"/>
                <a:gd name="T10" fmla="*/ 4 w 60"/>
                <a:gd name="T11" fmla="*/ 22 h 85"/>
                <a:gd name="T12" fmla="*/ 9 w 60"/>
                <a:gd name="T13" fmla="*/ 37 h 85"/>
                <a:gd name="T14" fmla="*/ 25 w 60"/>
                <a:gd name="T15" fmla="*/ 46 h 85"/>
                <a:gd name="T16" fmla="*/ 31 w 60"/>
                <a:gd name="T17" fmla="*/ 52 h 85"/>
                <a:gd name="T18" fmla="*/ 41 w 60"/>
                <a:gd name="T19" fmla="*/ 80 h 85"/>
                <a:gd name="T20" fmla="*/ 46 w 60"/>
                <a:gd name="T21" fmla="*/ 83 h 85"/>
                <a:gd name="T22" fmla="*/ 49 w 60"/>
                <a:gd name="T23" fmla="*/ 70 h 85"/>
                <a:gd name="T24" fmla="*/ 43 w 60"/>
                <a:gd name="T25" fmla="*/ 4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0" h="85">
                  <a:moveTo>
                    <a:pt x="43" y="49"/>
                  </a:moveTo>
                  <a:cubicBezTo>
                    <a:pt x="43" y="49"/>
                    <a:pt x="45" y="43"/>
                    <a:pt x="44" y="40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1" y="0"/>
                    <a:pt x="26" y="2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0" y="11"/>
                    <a:pt x="4" y="22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4" y="50"/>
                    <a:pt x="25" y="46"/>
                  </a:cubicBezTo>
                  <a:cubicBezTo>
                    <a:pt x="25" y="46"/>
                    <a:pt x="29" y="45"/>
                    <a:pt x="31" y="52"/>
                  </a:cubicBezTo>
                  <a:cubicBezTo>
                    <a:pt x="41" y="80"/>
                    <a:pt x="41" y="80"/>
                    <a:pt x="41" y="80"/>
                  </a:cubicBezTo>
                  <a:cubicBezTo>
                    <a:pt x="41" y="80"/>
                    <a:pt x="41" y="85"/>
                    <a:pt x="46" y="83"/>
                  </a:cubicBezTo>
                  <a:cubicBezTo>
                    <a:pt x="46" y="83"/>
                    <a:pt x="60" y="81"/>
                    <a:pt x="49" y="70"/>
                  </a:cubicBezTo>
                  <a:cubicBezTo>
                    <a:pt x="52" y="63"/>
                    <a:pt x="43" y="58"/>
                    <a:pt x="43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3" name="Freeform 48">
              <a:extLst>
                <a:ext uri="{FF2B5EF4-FFF2-40B4-BE49-F238E27FC236}">
                  <a16:creationId xmlns:a16="http://schemas.microsoft.com/office/drawing/2014/main" id="{888AD19C-E6F0-425F-B456-8692A50EA6CD}"/>
                </a:ext>
              </a:extLst>
            </p:cNvPr>
            <p:cNvSpPr/>
            <p:nvPr/>
          </p:nvSpPr>
          <p:spPr bwMode="auto">
            <a:xfrm>
              <a:off x="3768888" y="3351023"/>
              <a:ext cx="272041" cy="316965"/>
            </a:xfrm>
            <a:custGeom>
              <a:avLst/>
              <a:gdLst>
                <a:gd name="T0" fmla="*/ 70 w 82"/>
                <a:gd name="T1" fmla="*/ 58 h 95"/>
                <a:gd name="T2" fmla="*/ 73 w 82"/>
                <a:gd name="T3" fmla="*/ 45 h 95"/>
                <a:gd name="T4" fmla="*/ 62 w 82"/>
                <a:gd name="T5" fmla="*/ 36 h 95"/>
                <a:gd name="T6" fmla="*/ 52 w 82"/>
                <a:gd name="T7" fmla="*/ 4 h 95"/>
                <a:gd name="T8" fmla="*/ 48 w 82"/>
                <a:gd name="T9" fmla="*/ 6 h 95"/>
                <a:gd name="T10" fmla="*/ 4 w 82"/>
                <a:gd name="T11" fmla="*/ 47 h 95"/>
                <a:gd name="T12" fmla="*/ 2 w 82"/>
                <a:gd name="T13" fmla="*/ 52 h 95"/>
                <a:gd name="T14" fmla="*/ 12 w 82"/>
                <a:gd name="T15" fmla="*/ 83 h 95"/>
                <a:gd name="T16" fmla="*/ 17 w 82"/>
                <a:gd name="T17" fmla="*/ 85 h 95"/>
                <a:gd name="T18" fmla="*/ 78 w 82"/>
                <a:gd name="T19" fmla="*/ 92 h 95"/>
                <a:gd name="T20" fmla="*/ 81 w 82"/>
                <a:gd name="T21" fmla="*/ 91 h 95"/>
                <a:gd name="T22" fmla="*/ 70 w 82"/>
                <a:gd name="T23" fmla="*/ 58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2" h="95">
                  <a:moveTo>
                    <a:pt x="70" y="58"/>
                  </a:moveTo>
                  <a:cubicBezTo>
                    <a:pt x="73" y="55"/>
                    <a:pt x="75" y="50"/>
                    <a:pt x="73" y="45"/>
                  </a:cubicBezTo>
                  <a:cubicBezTo>
                    <a:pt x="71" y="40"/>
                    <a:pt x="67" y="37"/>
                    <a:pt x="62" y="36"/>
                  </a:cubicBezTo>
                  <a:cubicBezTo>
                    <a:pt x="52" y="4"/>
                    <a:pt x="52" y="4"/>
                    <a:pt x="52" y="4"/>
                  </a:cubicBezTo>
                  <a:cubicBezTo>
                    <a:pt x="50" y="0"/>
                    <a:pt x="48" y="6"/>
                    <a:pt x="48" y="6"/>
                  </a:cubicBezTo>
                  <a:cubicBezTo>
                    <a:pt x="40" y="38"/>
                    <a:pt x="4" y="47"/>
                    <a:pt x="4" y="47"/>
                  </a:cubicBezTo>
                  <a:cubicBezTo>
                    <a:pt x="0" y="49"/>
                    <a:pt x="2" y="52"/>
                    <a:pt x="2" y="52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4" y="86"/>
                    <a:pt x="17" y="85"/>
                    <a:pt x="17" y="85"/>
                  </a:cubicBezTo>
                  <a:cubicBezTo>
                    <a:pt x="56" y="72"/>
                    <a:pt x="78" y="92"/>
                    <a:pt x="78" y="92"/>
                  </a:cubicBezTo>
                  <a:cubicBezTo>
                    <a:pt x="78" y="92"/>
                    <a:pt x="82" y="95"/>
                    <a:pt x="81" y="91"/>
                  </a:cubicBezTo>
                  <a:lnTo>
                    <a:pt x="70" y="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4" name="Freeform 49">
              <a:extLst>
                <a:ext uri="{FF2B5EF4-FFF2-40B4-BE49-F238E27FC236}">
                  <a16:creationId xmlns:a16="http://schemas.microsoft.com/office/drawing/2014/main" id="{E1E909D6-50B9-4AD6-A5F5-830931AA0EC2}"/>
                </a:ext>
              </a:extLst>
            </p:cNvPr>
            <p:cNvSpPr/>
            <p:nvPr/>
          </p:nvSpPr>
          <p:spPr bwMode="auto">
            <a:xfrm>
              <a:off x="4003491" y="3410922"/>
              <a:ext cx="44924" cy="57404"/>
            </a:xfrm>
            <a:custGeom>
              <a:avLst/>
              <a:gdLst>
                <a:gd name="T0" fmla="*/ 18 w 18"/>
                <a:gd name="T1" fmla="*/ 3 h 23"/>
                <a:gd name="T2" fmla="*/ 15 w 18"/>
                <a:gd name="T3" fmla="*/ 0 h 23"/>
                <a:gd name="T4" fmla="*/ 0 w 18"/>
                <a:gd name="T5" fmla="*/ 20 h 23"/>
                <a:gd name="T6" fmla="*/ 3 w 18"/>
                <a:gd name="T7" fmla="*/ 23 h 23"/>
                <a:gd name="T8" fmla="*/ 18 w 18"/>
                <a:gd name="T9" fmla="*/ 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23">
                  <a:moveTo>
                    <a:pt x="18" y="3"/>
                  </a:moveTo>
                  <a:lnTo>
                    <a:pt x="15" y="0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18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5" name="Freeform 50">
              <a:extLst>
                <a:ext uri="{FF2B5EF4-FFF2-40B4-BE49-F238E27FC236}">
                  <a16:creationId xmlns:a16="http://schemas.microsoft.com/office/drawing/2014/main" id="{B0AD044B-CC79-434A-9242-813C09319DCD}"/>
                </a:ext>
              </a:extLst>
            </p:cNvPr>
            <p:cNvSpPr/>
            <p:nvPr/>
          </p:nvSpPr>
          <p:spPr bwMode="auto">
            <a:xfrm>
              <a:off x="4023458" y="3538206"/>
              <a:ext cx="59899" cy="37438"/>
            </a:xfrm>
            <a:custGeom>
              <a:avLst/>
              <a:gdLst>
                <a:gd name="T0" fmla="*/ 0 w 24"/>
                <a:gd name="T1" fmla="*/ 3 h 15"/>
                <a:gd name="T2" fmla="*/ 23 w 24"/>
                <a:gd name="T3" fmla="*/ 15 h 15"/>
                <a:gd name="T4" fmla="*/ 24 w 24"/>
                <a:gd name="T5" fmla="*/ 12 h 15"/>
                <a:gd name="T6" fmla="*/ 3 w 24"/>
                <a:gd name="T7" fmla="*/ 0 h 15"/>
                <a:gd name="T8" fmla="*/ 0 w 24"/>
                <a:gd name="T9" fmla="*/ 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5">
                  <a:moveTo>
                    <a:pt x="0" y="3"/>
                  </a:moveTo>
                  <a:lnTo>
                    <a:pt x="23" y="15"/>
                  </a:lnTo>
                  <a:lnTo>
                    <a:pt x="24" y="12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6" name="Freeform 51">
              <a:extLst>
                <a:ext uri="{FF2B5EF4-FFF2-40B4-BE49-F238E27FC236}">
                  <a16:creationId xmlns:a16="http://schemas.microsoft.com/office/drawing/2014/main" id="{A96CCFB6-DA24-4262-BA94-BC24B800C64F}"/>
                </a:ext>
              </a:extLst>
            </p:cNvPr>
            <p:cNvSpPr/>
            <p:nvPr/>
          </p:nvSpPr>
          <p:spPr bwMode="auto">
            <a:xfrm>
              <a:off x="4023458" y="3478307"/>
              <a:ext cx="59899" cy="27454"/>
            </a:xfrm>
            <a:custGeom>
              <a:avLst/>
              <a:gdLst>
                <a:gd name="T0" fmla="*/ 0 w 24"/>
                <a:gd name="T1" fmla="*/ 11 h 11"/>
                <a:gd name="T2" fmla="*/ 24 w 24"/>
                <a:gd name="T3" fmla="*/ 3 h 11"/>
                <a:gd name="T4" fmla="*/ 24 w 24"/>
                <a:gd name="T5" fmla="*/ 0 h 11"/>
                <a:gd name="T6" fmla="*/ 0 w 24"/>
                <a:gd name="T7" fmla="*/ 7 h 11"/>
                <a:gd name="T8" fmla="*/ 0 w 24"/>
                <a:gd name="T9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24" y="3"/>
                  </a:lnTo>
                  <a:lnTo>
                    <a:pt x="24" y="0"/>
                  </a:lnTo>
                  <a:lnTo>
                    <a:pt x="0" y="7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37" name="Freeform 64">
            <a:extLst>
              <a:ext uri="{FF2B5EF4-FFF2-40B4-BE49-F238E27FC236}">
                <a16:creationId xmlns:a16="http://schemas.microsoft.com/office/drawing/2014/main" id="{3F1B9305-760E-4A16-894F-EC971AAA1BBB}"/>
              </a:ext>
            </a:extLst>
          </p:cNvPr>
          <p:cNvSpPr>
            <a:spLocks noEditPoints="1"/>
          </p:cNvSpPr>
          <p:nvPr/>
        </p:nvSpPr>
        <p:spPr bwMode="auto">
          <a:xfrm>
            <a:off x="2906991" y="3882844"/>
            <a:ext cx="382284" cy="365006"/>
          </a:xfrm>
          <a:custGeom>
            <a:avLst/>
            <a:gdLst>
              <a:gd name="T0" fmla="*/ 125 w 133"/>
              <a:gd name="T1" fmla="*/ 0 h 127"/>
              <a:gd name="T2" fmla="*/ 9 w 133"/>
              <a:gd name="T3" fmla="*/ 0 h 127"/>
              <a:gd name="T4" fmla="*/ 0 w 133"/>
              <a:gd name="T5" fmla="*/ 9 h 127"/>
              <a:gd name="T6" fmla="*/ 0 w 133"/>
              <a:gd name="T7" fmla="*/ 91 h 127"/>
              <a:gd name="T8" fmla="*/ 9 w 133"/>
              <a:gd name="T9" fmla="*/ 100 h 127"/>
              <a:gd name="T10" fmla="*/ 53 w 133"/>
              <a:gd name="T11" fmla="*/ 100 h 127"/>
              <a:gd name="T12" fmla="*/ 40 w 133"/>
              <a:gd name="T13" fmla="*/ 118 h 127"/>
              <a:gd name="T14" fmla="*/ 40 w 133"/>
              <a:gd name="T15" fmla="*/ 127 h 127"/>
              <a:gd name="T16" fmla="*/ 53 w 133"/>
              <a:gd name="T17" fmla="*/ 127 h 127"/>
              <a:gd name="T18" fmla="*/ 80 w 133"/>
              <a:gd name="T19" fmla="*/ 127 h 127"/>
              <a:gd name="T20" fmla="*/ 94 w 133"/>
              <a:gd name="T21" fmla="*/ 127 h 127"/>
              <a:gd name="T22" fmla="*/ 94 w 133"/>
              <a:gd name="T23" fmla="*/ 118 h 127"/>
              <a:gd name="T24" fmla="*/ 80 w 133"/>
              <a:gd name="T25" fmla="*/ 100 h 127"/>
              <a:gd name="T26" fmla="*/ 125 w 133"/>
              <a:gd name="T27" fmla="*/ 100 h 127"/>
              <a:gd name="T28" fmla="*/ 133 w 133"/>
              <a:gd name="T29" fmla="*/ 91 h 127"/>
              <a:gd name="T30" fmla="*/ 133 w 133"/>
              <a:gd name="T31" fmla="*/ 9 h 127"/>
              <a:gd name="T32" fmla="*/ 125 w 133"/>
              <a:gd name="T33" fmla="*/ 0 h 127"/>
              <a:gd name="T34" fmla="*/ 60 w 133"/>
              <a:gd name="T35" fmla="*/ 89 h 127"/>
              <a:gd name="T36" fmla="*/ 67 w 133"/>
              <a:gd name="T37" fmla="*/ 82 h 127"/>
              <a:gd name="T38" fmla="*/ 75 w 133"/>
              <a:gd name="T39" fmla="*/ 89 h 127"/>
              <a:gd name="T40" fmla="*/ 67 w 133"/>
              <a:gd name="T41" fmla="*/ 97 h 127"/>
              <a:gd name="T42" fmla="*/ 60 w 133"/>
              <a:gd name="T43" fmla="*/ 89 h 127"/>
              <a:gd name="T44" fmla="*/ 124 w 133"/>
              <a:gd name="T45" fmla="*/ 79 h 127"/>
              <a:gd name="T46" fmla="*/ 10 w 133"/>
              <a:gd name="T47" fmla="*/ 79 h 127"/>
              <a:gd name="T48" fmla="*/ 10 w 133"/>
              <a:gd name="T49" fmla="*/ 10 h 127"/>
              <a:gd name="T50" fmla="*/ 124 w 133"/>
              <a:gd name="T51" fmla="*/ 10 h 127"/>
              <a:gd name="T52" fmla="*/ 124 w 133"/>
              <a:gd name="T53" fmla="*/ 79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33" h="127">
                <a:moveTo>
                  <a:pt x="125" y="0"/>
                </a:moveTo>
                <a:cubicBezTo>
                  <a:pt x="9" y="0"/>
                  <a:pt x="9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91"/>
                  <a:pt x="0" y="91"/>
                  <a:pt x="0" y="91"/>
                </a:cubicBezTo>
                <a:cubicBezTo>
                  <a:pt x="0" y="96"/>
                  <a:pt x="4" y="100"/>
                  <a:pt x="9" y="100"/>
                </a:cubicBezTo>
                <a:cubicBezTo>
                  <a:pt x="53" y="100"/>
                  <a:pt x="53" y="100"/>
                  <a:pt x="53" y="100"/>
                </a:cubicBezTo>
                <a:cubicBezTo>
                  <a:pt x="53" y="100"/>
                  <a:pt x="55" y="118"/>
                  <a:pt x="40" y="118"/>
                </a:cubicBezTo>
                <a:cubicBezTo>
                  <a:pt x="40" y="127"/>
                  <a:pt x="40" y="127"/>
                  <a:pt x="40" y="127"/>
                </a:cubicBezTo>
                <a:cubicBezTo>
                  <a:pt x="53" y="127"/>
                  <a:pt x="53" y="127"/>
                  <a:pt x="53" y="127"/>
                </a:cubicBezTo>
                <a:cubicBezTo>
                  <a:pt x="80" y="127"/>
                  <a:pt x="80" y="127"/>
                  <a:pt x="80" y="127"/>
                </a:cubicBezTo>
                <a:cubicBezTo>
                  <a:pt x="94" y="127"/>
                  <a:pt x="94" y="127"/>
                  <a:pt x="94" y="127"/>
                </a:cubicBezTo>
                <a:cubicBezTo>
                  <a:pt x="94" y="118"/>
                  <a:pt x="94" y="118"/>
                  <a:pt x="94" y="118"/>
                </a:cubicBezTo>
                <a:cubicBezTo>
                  <a:pt x="78" y="118"/>
                  <a:pt x="80" y="100"/>
                  <a:pt x="80" y="100"/>
                </a:cubicBezTo>
                <a:cubicBezTo>
                  <a:pt x="125" y="100"/>
                  <a:pt x="125" y="100"/>
                  <a:pt x="125" y="100"/>
                </a:cubicBezTo>
                <a:cubicBezTo>
                  <a:pt x="129" y="100"/>
                  <a:pt x="133" y="96"/>
                  <a:pt x="133" y="91"/>
                </a:cubicBezTo>
                <a:cubicBezTo>
                  <a:pt x="133" y="9"/>
                  <a:pt x="133" y="9"/>
                  <a:pt x="133" y="9"/>
                </a:cubicBezTo>
                <a:cubicBezTo>
                  <a:pt x="133" y="4"/>
                  <a:pt x="129" y="0"/>
                  <a:pt x="125" y="0"/>
                </a:cubicBezTo>
                <a:close/>
                <a:moveTo>
                  <a:pt x="60" y="89"/>
                </a:moveTo>
                <a:cubicBezTo>
                  <a:pt x="60" y="85"/>
                  <a:pt x="63" y="82"/>
                  <a:pt x="67" y="82"/>
                </a:cubicBezTo>
                <a:cubicBezTo>
                  <a:pt x="72" y="82"/>
                  <a:pt x="75" y="85"/>
                  <a:pt x="75" y="89"/>
                </a:cubicBezTo>
                <a:cubicBezTo>
                  <a:pt x="75" y="94"/>
                  <a:pt x="72" y="97"/>
                  <a:pt x="67" y="97"/>
                </a:cubicBezTo>
                <a:cubicBezTo>
                  <a:pt x="63" y="97"/>
                  <a:pt x="60" y="94"/>
                  <a:pt x="60" y="89"/>
                </a:cubicBezTo>
                <a:close/>
                <a:moveTo>
                  <a:pt x="124" y="79"/>
                </a:moveTo>
                <a:cubicBezTo>
                  <a:pt x="10" y="79"/>
                  <a:pt x="10" y="79"/>
                  <a:pt x="10" y="79"/>
                </a:cubicBezTo>
                <a:cubicBezTo>
                  <a:pt x="10" y="10"/>
                  <a:pt x="10" y="10"/>
                  <a:pt x="10" y="10"/>
                </a:cubicBezTo>
                <a:cubicBezTo>
                  <a:pt x="124" y="10"/>
                  <a:pt x="124" y="10"/>
                  <a:pt x="124" y="10"/>
                </a:cubicBezTo>
                <a:lnTo>
                  <a:pt x="124" y="7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8" name="Group 16">
            <a:extLst>
              <a:ext uri="{FF2B5EF4-FFF2-40B4-BE49-F238E27FC236}">
                <a16:creationId xmlns:a16="http://schemas.microsoft.com/office/drawing/2014/main" id="{A2BAF799-D903-4A4A-A878-C0307B209425}"/>
              </a:ext>
            </a:extLst>
          </p:cNvPr>
          <p:cNvGrpSpPr/>
          <p:nvPr/>
        </p:nvGrpSpPr>
        <p:grpSpPr>
          <a:xfrm>
            <a:off x="3014905" y="1878177"/>
            <a:ext cx="346378" cy="471236"/>
            <a:chOff x="8248816" y="4047345"/>
            <a:chExt cx="429274" cy="584013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9" name="Freeform 136">
              <a:extLst>
                <a:ext uri="{FF2B5EF4-FFF2-40B4-BE49-F238E27FC236}">
                  <a16:creationId xmlns:a16="http://schemas.microsoft.com/office/drawing/2014/main" id="{135A3907-A6DF-4116-80C7-CC41B32DF3C7}"/>
                </a:ext>
              </a:extLst>
            </p:cNvPr>
            <p:cNvSpPr/>
            <p:nvPr/>
          </p:nvSpPr>
          <p:spPr bwMode="auto">
            <a:xfrm>
              <a:off x="8281260" y="4049842"/>
              <a:ext cx="19966" cy="529106"/>
            </a:xfrm>
            <a:custGeom>
              <a:avLst/>
              <a:gdLst>
                <a:gd name="T0" fmla="*/ 8 w 8"/>
                <a:gd name="T1" fmla="*/ 8 h 212"/>
                <a:gd name="T2" fmla="*/ 0 w 8"/>
                <a:gd name="T3" fmla="*/ 0 h 212"/>
                <a:gd name="T4" fmla="*/ 0 w 8"/>
                <a:gd name="T5" fmla="*/ 1 h 212"/>
                <a:gd name="T6" fmla="*/ 0 w 8"/>
                <a:gd name="T7" fmla="*/ 7 h 212"/>
                <a:gd name="T8" fmla="*/ 0 w 8"/>
                <a:gd name="T9" fmla="*/ 212 h 212"/>
                <a:gd name="T10" fmla="*/ 8 w 8"/>
                <a:gd name="T11" fmla="*/ 212 h 212"/>
                <a:gd name="T12" fmla="*/ 8 w 8"/>
                <a:gd name="T13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12">
                  <a:moveTo>
                    <a:pt x="8" y="8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0" y="212"/>
                  </a:lnTo>
                  <a:lnTo>
                    <a:pt x="8" y="212"/>
                  </a:lnTo>
                  <a:lnTo>
                    <a:pt x="8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0" name="Freeform 137">
              <a:extLst>
                <a:ext uri="{FF2B5EF4-FFF2-40B4-BE49-F238E27FC236}">
                  <a16:creationId xmlns:a16="http://schemas.microsoft.com/office/drawing/2014/main" id="{77BE62A8-6EDD-420F-9C80-0C37AA940176}"/>
                </a:ext>
              </a:extLst>
            </p:cNvPr>
            <p:cNvSpPr/>
            <p:nvPr/>
          </p:nvSpPr>
          <p:spPr bwMode="auto">
            <a:xfrm>
              <a:off x="8283757" y="4047345"/>
              <a:ext cx="354401" cy="19966"/>
            </a:xfrm>
            <a:custGeom>
              <a:avLst/>
              <a:gdLst>
                <a:gd name="T0" fmla="*/ 135 w 142"/>
                <a:gd name="T1" fmla="*/ 8 h 8"/>
                <a:gd name="T2" fmla="*/ 142 w 142"/>
                <a:gd name="T3" fmla="*/ 0 h 8"/>
                <a:gd name="T4" fmla="*/ 0 w 142"/>
                <a:gd name="T5" fmla="*/ 0 h 8"/>
                <a:gd name="T6" fmla="*/ 8 w 142"/>
                <a:gd name="T7" fmla="*/ 8 h 8"/>
                <a:gd name="T8" fmla="*/ 135 w 142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2" h="8">
                  <a:moveTo>
                    <a:pt x="135" y="8"/>
                  </a:moveTo>
                  <a:lnTo>
                    <a:pt x="142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135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1" name="Freeform 138">
              <a:extLst>
                <a:ext uri="{FF2B5EF4-FFF2-40B4-BE49-F238E27FC236}">
                  <a16:creationId xmlns:a16="http://schemas.microsoft.com/office/drawing/2014/main" id="{4E1834A5-929A-4344-ABFE-A73725807061}"/>
                </a:ext>
              </a:extLst>
            </p:cNvPr>
            <p:cNvSpPr/>
            <p:nvPr/>
          </p:nvSpPr>
          <p:spPr bwMode="auto">
            <a:xfrm>
              <a:off x="8620686" y="4049842"/>
              <a:ext cx="22463" cy="529106"/>
            </a:xfrm>
            <a:custGeom>
              <a:avLst/>
              <a:gdLst>
                <a:gd name="T0" fmla="*/ 0 w 9"/>
                <a:gd name="T1" fmla="*/ 8 h 212"/>
                <a:gd name="T2" fmla="*/ 0 w 9"/>
                <a:gd name="T3" fmla="*/ 212 h 212"/>
                <a:gd name="T4" fmla="*/ 9 w 9"/>
                <a:gd name="T5" fmla="*/ 212 h 212"/>
                <a:gd name="T6" fmla="*/ 9 w 9"/>
                <a:gd name="T7" fmla="*/ 7 h 212"/>
                <a:gd name="T8" fmla="*/ 9 w 9"/>
                <a:gd name="T9" fmla="*/ 1 h 212"/>
                <a:gd name="T10" fmla="*/ 9 w 9"/>
                <a:gd name="T11" fmla="*/ 0 h 212"/>
                <a:gd name="T12" fmla="*/ 0 w 9"/>
                <a:gd name="T13" fmla="*/ 9 h 212"/>
                <a:gd name="T14" fmla="*/ 0 w 9"/>
                <a:gd name="T15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212">
                  <a:moveTo>
                    <a:pt x="0" y="8"/>
                  </a:moveTo>
                  <a:lnTo>
                    <a:pt x="0" y="212"/>
                  </a:lnTo>
                  <a:lnTo>
                    <a:pt x="9" y="212"/>
                  </a:lnTo>
                  <a:lnTo>
                    <a:pt x="9" y="7"/>
                  </a:lnTo>
                  <a:lnTo>
                    <a:pt x="9" y="1"/>
                  </a:lnTo>
                  <a:lnTo>
                    <a:pt x="9" y="0"/>
                  </a:lnTo>
                  <a:lnTo>
                    <a:pt x="0" y="9"/>
                  </a:ln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2" name="Rectangle 139">
              <a:extLst>
                <a:ext uri="{FF2B5EF4-FFF2-40B4-BE49-F238E27FC236}">
                  <a16:creationId xmlns:a16="http://schemas.microsoft.com/office/drawing/2014/main" id="{CEF1ED63-193A-4ADA-A9B8-E4B215B76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8816" y="4596417"/>
              <a:ext cx="429274" cy="3494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3" name="Freeform 140">
              <a:extLst>
                <a:ext uri="{FF2B5EF4-FFF2-40B4-BE49-F238E27FC236}">
                  <a16:creationId xmlns:a16="http://schemas.microsoft.com/office/drawing/2014/main" id="{C7F09F6C-25C3-41F8-8B93-6D66E6391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23689" y="4089774"/>
              <a:ext cx="159730" cy="476695"/>
            </a:xfrm>
            <a:custGeom>
              <a:avLst/>
              <a:gdLst>
                <a:gd name="T0" fmla="*/ 0 w 48"/>
                <a:gd name="T1" fmla="*/ 0 h 143"/>
                <a:gd name="T2" fmla="*/ 0 w 48"/>
                <a:gd name="T3" fmla="*/ 143 h 143"/>
                <a:gd name="T4" fmla="*/ 48 w 48"/>
                <a:gd name="T5" fmla="*/ 134 h 143"/>
                <a:gd name="T6" fmla="*/ 48 w 48"/>
                <a:gd name="T7" fmla="*/ 9 h 143"/>
                <a:gd name="T8" fmla="*/ 0 w 48"/>
                <a:gd name="T9" fmla="*/ 0 h 143"/>
                <a:gd name="T10" fmla="*/ 6 w 48"/>
                <a:gd name="T11" fmla="*/ 12 h 143"/>
                <a:gd name="T12" fmla="*/ 42 w 48"/>
                <a:gd name="T13" fmla="*/ 19 h 143"/>
                <a:gd name="T14" fmla="*/ 42 w 48"/>
                <a:gd name="T15" fmla="*/ 65 h 143"/>
                <a:gd name="T16" fmla="*/ 6 w 48"/>
                <a:gd name="T17" fmla="*/ 62 h 143"/>
                <a:gd name="T18" fmla="*/ 6 w 48"/>
                <a:gd name="T19" fmla="*/ 12 h 143"/>
                <a:gd name="T20" fmla="*/ 42 w 48"/>
                <a:gd name="T21" fmla="*/ 127 h 143"/>
                <a:gd name="T22" fmla="*/ 6 w 48"/>
                <a:gd name="T23" fmla="*/ 132 h 143"/>
                <a:gd name="T24" fmla="*/ 6 w 48"/>
                <a:gd name="T25" fmla="*/ 72 h 143"/>
                <a:gd name="T26" fmla="*/ 42 w 48"/>
                <a:gd name="T27" fmla="*/ 74 h 143"/>
                <a:gd name="T28" fmla="*/ 42 w 48"/>
                <a:gd name="T29" fmla="*/ 127 h 143"/>
                <a:gd name="T30" fmla="*/ 44 w 48"/>
                <a:gd name="T31" fmla="*/ 69 h 143"/>
                <a:gd name="T32" fmla="*/ 43 w 48"/>
                <a:gd name="T33" fmla="*/ 71 h 143"/>
                <a:gd name="T34" fmla="*/ 36 w 48"/>
                <a:gd name="T35" fmla="*/ 70 h 143"/>
                <a:gd name="T36" fmla="*/ 35 w 48"/>
                <a:gd name="T37" fmla="*/ 69 h 143"/>
                <a:gd name="T38" fmla="*/ 35 w 48"/>
                <a:gd name="T39" fmla="*/ 69 h 143"/>
                <a:gd name="T40" fmla="*/ 36 w 48"/>
                <a:gd name="T41" fmla="*/ 68 h 143"/>
                <a:gd name="T42" fmla="*/ 43 w 48"/>
                <a:gd name="T43" fmla="*/ 68 h 143"/>
                <a:gd name="T44" fmla="*/ 44 w 48"/>
                <a:gd name="T45" fmla="*/ 69 h 143"/>
                <a:gd name="T46" fmla="*/ 45 w 48"/>
                <a:gd name="T47" fmla="*/ 70 h 143"/>
                <a:gd name="T48" fmla="*/ 43 w 48"/>
                <a:gd name="T49" fmla="*/ 72 h 143"/>
                <a:gd name="T50" fmla="*/ 40 w 48"/>
                <a:gd name="T51" fmla="*/ 70 h 143"/>
                <a:gd name="T52" fmla="*/ 43 w 48"/>
                <a:gd name="T53" fmla="*/ 67 h 143"/>
                <a:gd name="T54" fmla="*/ 45 w 48"/>
                <a:gd name="T55" fmla="*/ 7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48" h="143">
                  <a:moveTo>
                    <a:pt x="0" y="0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48" y="134"/>
                    <a:pt x="48" y="134"/>
                    <a:pt x="48" y="134"/>
                  </a:cubicBezTo>
                  <a:cubicBezTo>
                    <a:pt x="48" y="9"/>
                    <a:pt x="48" y="9"/>
                    <a:pt x="48" y="9"/>
                  </a:cubicBezTo>
                  <a:lnTo>
                    <a:pt x="0" y="0"/>
                  </a:lnTo>
                  <a:close/>
                  <a:moveTo>
                    <a:pt x="6" y="12"/>
                  </a:moveTo>
                  <a:cubicBezTo>
                    <a:pt x="42" y="19"/>
                    <a:pt x="42" y="19"/>
                    <a:pt x="42" y="19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6" y="62"/>
                    <a:pt x="6" y="62"/>
                    <a:pt x="6" y="62"/>
                  </a:cubicBezTo>
                  <a:lnTo>
                    <a:pt x="6" y="12"/>
                  </a:lnTo>
                  <a:close/>
                  <a:moveTo>
                    <a:pt x="42" y="127"/>
                  </a:moveTo>
                  <a:cubicBezTo>
                    <a:pt x="6" y="132"/>
                    <a:pt x="6" y="132"/>
                    <a:pt x="6" y="132"/>
                  </a:cubicBezTo>
                  <a:cubicBezTo>
                    <a:pt x="6" y="72"/>
                    <a:pt x="6" y="72"/>
                    <a:pt x="6" y="72"/>
                  </a:cubicBezTo>
                  <a:cubicBezTo>
                    <a:pt x="42" y="74"/>
                    <a:pt x="42" y="74"/>
                    <a:pt x="42" y="74"/>
                  </a:cubicBezTo>
                  <a:lnTo>
                    <a:pt x="42" y="127"/>
                  </a:lnTo>
                  <a:close/>
                  <a:moveTo>
                    <a:pt x="44" y="69"/>
                  </a:moveTo>
                  <a:cubicBezTo>
                    <a:pt x="44" y="70"/>
                    <a:pt x="44" y="71"/>
                    <a:pt x="43" y="71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5" y="70"/>
                    <a:pt x="35" y="70"/>
                    <a:pt x="35" y="69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5" y="68"/>
                    <a:pt x="35" y="68"/>
                    <a:pt x="36" y="68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4" y="68"/>
                    <a:pt x="44" y="69"/>
                    <a:pt x="44" y="69"/>
                  </a:cubicBezTo>
                  <a:close/>
                  <a:moveTo>
                    <a:pt x="45" y="70"/>
                  </a:moveTo>
                  <a:cubicBezTo>
                    <a:pt x="45" y="71"/>
                    <a:pt x="44" y="72"/>
                    <a:pt x="43" y="72"/>
                  </a:cubicBezTo>
                  <a:cubicBezTo>
                    <a:pt x="41" y="72"/>
                    <a:pt x="40" y="71"/>
                    <a:pt x="40" y="70"/>
                  </a:cubicBezTo>
                  <a:cubicBezTo>
                    <a:pt x="40" y="68"/>
                    <a:pt x="41" y="67"/>
                    <a:pt x="43" y="67"/>
                  </a:cubicBezTo>
                  <a:cubicBezTo>
                    <a:pt x="44" y="67"/>
                    <a:pt x="45" y="68"/>
                    <a:pt x="45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44" name="Group 22">
            <a:extLst>
              <a:ext uri="{FF2B5EF4-FFF2-40B4-BE49-F238E27FC236}">
                <a16:creationId xmlns:a16="http://schemas.microsoft.com/office/drawing/2014/main" id="{1095F8ED-5818-4FE6-BC06-95DD7CF39B89}"/>
              </a:ext>
            </a:extLst>
          </p:cNvPr>
          <p:cNvGrpSpPr/>
          <p:nvPr/>
        </p:nvGrpSpPr>
        <p:grpSpPr>
          <a:xfrm>
            <a:off x="2359566" y="4727638"/>
            <a:ext cx="379359" cy="376864"/>
            <a:chOff x="6853673" y="3715407"/>
            <a:chExt cx="379359" cy="376864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5" name="Freeform 150">
              <a:extLst>
                <a:ext uri="{FF2B5EF4-FFF2-40B4-BE49-F238E27FC236}">
                  <a16:creationId xmlns:a16="http://schemas.microsoft.com/office/drawing/2014/main" id="{33DF94FA-E69A-477E-AB2C-1A082F725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53673" y="3715407"/>
              <a:ext cx="379359" cy="376864"/>
            </a:xfrm>
            <a:custGeom>
              <a:avLst/>
              <a:gdLst>
                <a:gd name="T0" fmla="*/ 57 w 114"/>
                <a:gd name="T1" fmla="*/ 0 h 114"/>
                <a:gd name="T2" fmla="*/ 0 w 114"/>
                <a:gd name="T3" fmla="*/ 57 h 114"/>
                <a:gd name="T4" fmla="*/ 57 w 114"/>
                <a:gd name="T5" fmla="*/ 114 h 114"/>
                <a:gd name="T6" fmla="*/ 114 w 114"/>
                <a:gd name="T7" fmla="*/ 57 h 114"/>
                <a:gd name="T8" fmla="*/ 57 w 114"/>
                <a:gd name="T9" fmla="*/ 0 h 114"/>
                <a:gd name="T10" fmla="*/ 57 w 114"/>
                <a:gd name="T11" fmla="*/ 108 h 114"/>
                <a:gd name="T12" fmla="*/ 6 w 114"/>
                <a:gd name="T13" fmla="*/ 57 h 114"/>
                <a:gd name="T14" fmla="*/ 57 w 114"/>
                <a:gd name="T15" fmla="*/ 6 h 114"/>
                <a:gd name="T16" fmla="*/ 108 w 114"/>
                <a:gd name="T17" fmla="*/ 57 h 114"/>
                <a:gd name="T18" fmla="*/ 57 w 114"/>
                <a:gd name="T19" fmla="*/ 10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4" h="114">
                  <a:moveTo>
                    <a:pt x="57" y="0"/>
                  </a:moveTo>
                  <a:cubicBezTo>
                    <a:pt x="25" y="0"/>
                    <a:pt x="0" y="25"/>
                    <a:pt x="0" y="57"/>
                  </a:cubicBezTo>
                  <a:cubicBezTo>
                    <a:pt x="0" y="89"/>
                    <a:pt x="25" y="114"/>
                    <a:pt x="57" y="114"/>
                  </a:cubicBezTo>
                  <a:cubicBezTo>
                    <a:pt x="89" y="114"/>
                    <a:pt x="114" y="89"/>
                    <a:pt x="114" y="57"/>
                  </a:cubicBezTo>
                  <a:cubicBezTo>
                    <a:pt x="114" y="25"/>
                    <a:pt x="89" y="0"/>
                    <a:pt x="57" y="0"/>
                  </a:cubicBezTo>
                  <a:close/>
                  <a:moveTo>
                    <a:pt x="57" y="108"/>
                  </a:moveTo>
                  <a:cubicBezTo>
                    <a:pt x="29" y="108"/>
                    <a:pt x="6" y="85"/>
                    <a:pt x="6" y="57"/>
                  </a:cubicBezTo>
                  <a:cubicBezTo>
                    <a:pt x="6" y="29"/>
                    <a:pt x="29" y="6"/>
                    <a:pt x="57" y="6"/>
                  </a:cubicBezTo>
                  <a:cubicBezTo>
                    <a:pt x="85" y="6"/>
                    <a:pt x="108" y="29"/>
                    <a:pt x="108" y="57"/>
                  </a:cubicBezTo>
                  <a:cubicBezTo>
                    <a:pt x="108" y="85"/>
                    <a:pt x="85" y="108"/>
                    <a:pt x="57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6" name="Rectangle 151">
              <a:extLst>
                <a:ext uri="{FF2B5EF4-FFF2-40B4-BE49-F238E27FC236}">
                  <a16:creationId xmlns:a16="http://schemas.microsoft.com/office/drawing/2014/main" id="{2993E014-C47F-4288-8658-F6693ADE2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8429" y="3987447"/>
              <a:ext cx="22463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7" name="Rectangle 152">
              <a:extLst>
                <a:ext uri="{FF2B5EF4-FFF2-40B4-BE49-F238E27FC236}">
                  <a16:creationId xmlns:a16="http://schemas.microsoft.com/office/drawing/2014/main" id="{A7F97DBF-9A96-418F-B5AD-B5F8D3C32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3370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9" name="Rectangle 153">
              <a:extLst>
                <a:ext uri="{FF2B5EF4-FFF2-40B4-BE49-F238E27FC236}">
                  <a16:creationId xmlns:a16="http://schemas.microsoft.com/office/drawing/2014/main" id="{AC743721-DB36-4D32-8069-2F66D37E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8311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50" name="Freeform 154">
              <a:extLst>
                <a:ext uri="{FF2B5EF4-FFF2-40B4-BE49-F238E27FC236}">
                  <a16:creationId xmlns:a16="http://schemas.microsoft.com/office/drawing/2014/main" id="{30CAE912-C790-4604-B85E-1B19797BF180}"/>
                </a:ext>
              </a:extLst>
            </p:cNvPr>
            <p:cNvSpPr/>
            <p:nvPr/>
          </p:nvSpPr>
          <p:spPr bwMode="auto">
            <a:xfrm>
              <a:off x="6970976" y="3822725"/>
              <a:ext cx="82362" cy="84857"/>
            </a:xfrm>
            <a:custGeom>
              <a:avLst/>
              <a:gdLst>
                <a:gd name="T0" fmla="*/ 19 w 25"/>
                <a:gd name="T1" fmla="*/ 22 h 25"/>
                <a:gd name="T2" fmla="*/ 22 w 25"/>
                <a:gd name="T3" fmla="*/ 25 h 25"/>
                <a:gd name="T4" fmla="*/ 25 w 25"/>
                <a:gd name="T5" fmla="*/ 22 h 25"/>
                <a:gd name="T6" fmla="*/ 22 w 25"/>
                <a:gd name="T7" fmla="*/ 19 h 25"/>
                <a:gd name="T8" fmla="*/ 21 w 25"/>
                <a:gd name="T9" fmla="*/ 19 h 25"/>
                <a:gd name="T10" fmla="*/ 0 w 25"/>
                <a:gd name="T11" fmla="*/ 0 h 25"/>
                <a:gd name="T12" fmla="*/ 19 w 25"/>
                <a:gd name="T13" fmla="*/ 22 h 25"/>
                <a:gd name="T14" fmla="*/ 19 w 25"/>
                <a:gd name="T15" fmla="*/ 2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5">
                  <a:moveTo>
                    <a:pt x="19" y="22"/>
                  </a:moveTo>
                  <a:cubicBezTo>
                    <a:pt x="19" y="24"/>
                    <a:pt x="20" y="25"/>
                    <a:pt x="22" y="25"/>
                  </a:cubicBezTo>
                  <a:cubicBezTo>
                    <a:pt x="24" y="25"/>
                    <a:pt x="25" y="24"/>
                    <a:pt x="25" y="22"/>
                  </a:cubicBezTo>
                  <a:cubicBezTo>
                    <a:pt x="25" y="21"/>
                    <a:pt x="24" y="19"/>
                    <a:pt x="22" y="19"/>
                  </a:cubicBezTo>
                  <a:cubicBezTo>
                    <a:pt x="22" y="19"/>
                    <a:pt x="22" y="19"/>
                    <a:pt x="21" y="1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1" name="Freeform 155">
              <a:extLst>
                <a:ext uri="{FF2B5EF4-FFF2-40B4-BE49-F238E27FC236}">
                  <a16:creationId xmlns:a16="http://schemas.microsoft.com/office/drawing/2014/main" id="{B332C7AD-259B-4B0E-9FC1-1833BB4F0BFD}"/>
                </a:ext>
              </a:extLst>
            </p:cNvPr>
            <p:cNvSpPr/>
            <p:nvPr/>
          </p:nvSpPr>
          <p:spPr bwMode="auto">
            <a:xfrm>
              <a:off x="6921060" y="3987447"/>
              <a:ext cx="22463" cy="19966"/>
            </a:xfrm>
            <a:custGeom>
              <a:avLst/>
              <a:gdLst>
                <a:gd name="T0" fmla="*/ 0 w 9"/>
                <a:gd name="T1" fmla="*/ 6 h 8"/>
                <a:gd name="T2" fmla="*/ 3 w 9"/>
                <a:gd name="T3" fmla="*/ 8 h 8"/>
                <a:gd name="T4" fmla="*/ 9 w 9"/>
                <a:gd name="T5" fmla="*/ 1 h 8"/>
                <a:gd name="T6" fmla="*/ 7 w 9"/>
                <a:gd name="T7" fmla="*/ 0 h 8"/>
                <a:gd name="T8" fmla="*/ 0 w 9"/>
                <a:gd name="T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6"/>
                  </a:moveTo>
                  <a:lnTo>
                    <a:pt x="3" y="8"/>
                  </a:lnTo>
                  <a:lnTo>
                    <a:pt x="9" y="1"/>
                  </a:lnTo>
                  <a:lnTo>
                    <a:pt x="7" y="0"/>
                  </a:lnTo>
                  <a:lnTo>
                    <a:pt x="0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2" name="Freeform 156">
              <a:extLst>
                <a:ext uri="{FF2B5EF4-FFF2-40B4-BE49-F238E27FC236}">
                  <a16:creationId xmlns:a16="http://schemas.microsoft.com/office/drawing/2014/main" id="{83607327-5514-41E5-B9FD-18546BC5B03E}"/>
                </a:ext>
              </a:extLst>
            </p:cNvPr>
            <p:cNvSpPr/>
            <p:nvPr/>
          </p:nvSpPr>
          <p:spPr bwMode="auto">
            <a:xfrm>
              <a:off x="6901094" y="3942523"/>
              <a:ext cx="27454" cy="14975"/>
            </a:xfrm>
            <a:custGeom>
              <a:avLst/>
              <a:gdLst>
                <a:gd name="T0" fmla="*/ 9 w 11"/>
                <a:gd name="T1" fmla="*/ 0 h 6"/>
                <a:gd name="T2" fmla="*/ 0 w 11"/>
                <a:gd name="T3" fmla="*/ 3 h 6"/>
                <a:gd name="T4" fmla="*/ 1 w 11"/>
                <a:gd name="T5" fmla="*/ 6 h 6"/>
                <a:gd name="T6" fmla="*/ 11 w 11"/>
                <a:gd name="T7" fmla="*/ 3 h 6"/>
                <a:gd name="T8" fmla="*/ 9 w 1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6">
                  <a:moveTo>
                    <a:pt x="9" y="0"/>
                  </a:moveTo>
                  <a:lnTo>
                    <a:pt x="0" y="3"/>
                  </a:lnTo>
                  <a:lnTo>
                    <a:pt x="1" y="6"/>
                  </a:lnTo>
                  <a:lnTo>
                    <a:pt x="11" y="3"/>
                  </a:lnTo>
                  <a:lnTo>
                    <a:pt x="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3" name="Freeform 157">
              <a:extLst>
                <a:ext uri="{FF2B5EF4-FFF2-40B4-BE49-F238E27FC236}">
                  <a16:creationId xmlns:a16="http://schemas.microsoft.com/office/drawing/2014/main" id="{13E4A9FF-0818-4968-9824-2FE3F9F1B166}"/>
                </a:ext>
              </a:extLst>
            </p:cNvPr>
            <p:cNvSpPr/>
            <p:nvPr/>
          </p:nvSpPr>
          <p:spPr bwMode="auto">
            <a:xfrm>
              <a:off x="6933538" y="3790281"/>
              <a:ext cx="19966" cy="22463"/>
            </a:xfrm>
            <a:custGeom>
              <a:avLst/>
              <a:gdLst>
                <a:gd name="T0" fmla="*/ 0 w 8"/>
                <a:gd name="T1" fmla="*/ 3 h 9"/>
                <a:gd name="T2" fmla="*/ 7 w 8"/>
                <a:gd name="T3" fmla="*/ 9 h 9"/>
                <a:gd name="T4" fmla="*/ 8 w 8"/>
                <a:gd name="T5" fmla="*/ 7 h 9"/>
                <a:gd name="T6" fmla="*/ 2 w 8"/>
                <a:gd name="T7" fmla="*/ 0 h 9"/>
                <a:gd name="T8" fmla="*/ 0 w 8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9">
                  <a:moveTo>
                    <a:pt x="0" y="3"/>
                  </a:moveTo>
                  <a:lnTo>
                    <a:pt x="7" y="9"/>
                  </a:lnTo>
                  <a:lnTo>
                    <a:pt x="8" y="7"/>
                  </a:lnTo>
                  <a:lnTo>
                    <a:pt x="2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4" name="Freeform 158">
              <a:extLst>
                <a:ext uri="{FF2B5EF4-FFF2-40B4-BE49-F238E27FC236}">
                  <a16:creationId xmlns:a16="http://schemas.microsoft.com/office/drawing/2014/main" id="{47196A0E-AFC9-4639-8F5E-E26D740DD970}"/>
                </a:ext>
              </a:extLst>
            </p:cNvPr>
            <p:cNvSpPr/>
            <p:nvPr/>
          </p:nvSpPr>
          <p:spPr bwMode="auto">
            <a:xfrm>
              <a:off x="6903589" y="3840196"/>
              <a:ext cx="27454" cy="12480"/>
            </a:xfrm>
            <a:custGeom>
              <a:avLst/>
              <a:gdLst>
                <a:gd name="T0" fmla="*/ 11 w 11"/>
                <a:gd name="T1" fmla="*/ 3 h 5"/>
                <a:gd name="T2" fmla="*/ 2 w 11"/>
                <a:gd name="T3" fmla="*/ 0 h 5"/>
                <a:gd name="T4" fmla="*/ 0 w 11"/>
                <a:gd name="T5" fmla="*/ 3 h 5"/>
                <a:gd name="T6" fmla="*/ 10 w 11"/>
                <a:gd name="T7" fmla="*/ 5 h 5"/>
                <a:gd name="T8" fmla="*/ 11 w 11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1" y="3"/>
                  </a:moveTo>
                  <a:lnTo>
                    <a:pt x="2" y="0"/>
                  </a:lnTo>
                  <a:lnTo>
                    <a:pt x="0" y="3"/>
                  </a:lnTo>
                  <a:lnTo>
                    <a:pt x="10" y="5"/>
                  </a:lnTo>
                  <a:lnTo>
                    <a:pt x="11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5" name="Rectangle 159">
              <a:extLst>
                <a:ext uri="{FF2B5EF4-FFF2-40B4-BE49-F238E27FC236}">
                  <a16:creationId xmlns:a16="http://schemas.microsoft.com/office/drawing/2014/main" id="{A41D3013-77BD-4E52-86E4-9527BF55D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0858" y="3750348"/>
              <a:ext cx="7488" cy="224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6" name="Freeform 160">
              <a:extLst>
                <a:ext uri="{FF2B5EF4-FFF2-40B4-BE49-F238E27FC236}">
                  <a16:creationId xmlns:a16="http://schemas.microsoft.com/office/drawing/2014/main" id="{5174AEDC-4CAB-435C-B8A9-1377DD349DAF}"/>
                </a:ext>
              </a:extLst>
            </p:cNvPr>
            <p:cNvSpPr/>
            <p:nvPr/>
          </p:nvSpPr>
          <p:spPr bwMode="auto">
            <a:xfrm>
              <a:off x="6973471" y="3760331"/>
              <a:ext cx="17471" cy="22463"/>
            </a:xfrm>
            <a:custGeom>
              <a:avLst/>
              <a:gdLst>
                <a:gd name="T0" fmla="*/ 7 w 7"/>
                <a:gd name="T1" fmla="*/ 8 h 9"/>
                <a:gd name="T2" fmla="*/ 3 w 7"/>
                <a:gd name="T3" fmla="*/ 0 h 9"/>
                <a:gd name="T4" fmla="*/ 0 w 7"/>
                <a:gd name="T5" fmla="*/ 2 h 9"/>
                <a:gd name="T6" fmla="*/ 4 w 7"/>
                <a:gd name="T7" fmla="*/ 9 h 9"/>
                <a:gd name="T8" fmla="*/ 7 w 7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9">
                  <a:moveTo>
                    <a:pt x="7" y="8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4" y="9"/>
                  </a:lnTo>
                  <a:lnTo>
                    <a:pt x="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7" name="Freeform 161">
              <a:extLst>
                <a:ext uri="{FF2B5EF4-FFF2-40B4-BE49-F238E27FC236}">
                  <a16:creationId xmlns:a16="http://schemas.microsoft.com/office/drawing/2014/main" id="{2F427F42-5B03-466F-BAA2-21655E77DBED}"/>
                </a:ext>
              </a:extLst>
            </p:cNvPr>
            <p:cNvSpPr/>
            <p:nvPr/>
          </p:nvSpPr>
          <p:spPr bwMode="auto">
            <a:xfrm>
              <a:off x="7088277" y="3760331"/>
              <a:ext cx="12480" cy="27454"/>
            </a:xfrm>
            <a:custGeom>
              <a:avLst/>
              <a:gdLst>
                <a:gd name="T0" fmla="*/ 0 w 5"/>
                <a:gd name="T1" fmla="*/ 9 h 11"/>
                <a:gd name="T2" fmla="*/ 2 w 5"/>
                <a:gd name="T3" fmla="*/ 11 h 11"/>
                <a:gd name="T4" fmla="*/ 5 w 5"/>
                <a:gd name="T5" fmla="*/ 2 h 11"/>
                <a:gd name="T6" fmla="*/ 2 w 5"/>
                <a:gd name="T7" fmla="*/ 0 h 11"/>
                <a:gd name="T8" fmla="*/ 0 w 5"/>
                <a:gd name="T9" fmla="*/ 9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1">
                  <a:moveTo>
                    <a:pt x="0" y="9"/>
                  </a:moveTo>
                  <a:lnTo>
                    <a:pt x="2" y="11"/>
                  </a:lnTo>
                  <a:lnTo>
                    <a:pt x="5" y="2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8" name="Freeform 162">
              <a:extLst>
                <a:ext uri="{FF2B5EF4-FFF2-40B4-BE49-F238E27FC236}">
                  <a16:creationId xmlns:a16="http://schemas.microsoft.com/office/drawing/2014/main" id="{26286FD9-8CF8-4080-B604-C8B6A9D6599B}"/>
                </a:ext>
              </a:extLst>
            </p:cNvPr>
            <p:cNvSpPr/>
            <p:nvPr/>
          </p:nvSpPr>
          <p:spPr bwMode="auto">
            <a:xfrm>
              <a:off x="7130706" y="3987447"/>
              <a:ext cx="22463" cy="19966"/>
            </a:xfrm>
            <a:custGeom>
              <a:avLst/>
              <a:gdLst>
                <a:gd name="T0" fmla="*/ 0 w 9"/>
                <a:gd name="T1" fmla="*/ 1 h 8"/>
                <a:gd name="T2" fmla="*/ 8 w 9"/>
                <a:gd name="T3" fmla="*/ 8 h 8"/>
                <a:gd name="T4" fmla="*/ 9 w 9"/>
                <a:gd name="T5" fmla="*/ 6 h 8"/>
                <a:gd name="T6" fmla="*/ 3 w 9"/>
                <a:gd name="T7" fmla="*/ 0 h 8"/>
                <a:gd name="T8" fmla="*/ 0 w 9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1"/>
                  </a:moveTo>
                  <a:lnTo>
                    <a:pt x="8" y="8"/>
                  </a:lnTo>
                  <a:lnTo>
                    <a:pt x="9" y="6"/>
                  </a:lnTo>
                  <a:lnTo>
                    <a:pt x="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9" name="Freeform 163">
              <a:extLst>
                <a:ext uri="{FF2B5EF4-FFF2-40B4-BE49-F238E27FC236}">
                  <a16:creationId xmlns:a16="http://schemas.microsoft.com/office/drawing/2014/main" id="{B65D5D07-E462-47CE-8E7A-8EFEBAA526EB}"/>
                </a:ext>
              </a:extLst>
            </p:cNvPr>
            <p:cNvSpPr/>
            <p:nvPr/>
          </p:nvSpPr>
          <p:spPr bwMode="auto">
            <a:xfrm>
              <a:off x="7158159" y="3942523"/>
              <a:ext cx="24958" cy="14975"/>
            </a:xfrm>
            <a:custGeom>
              <a:avLst/>
              <a:gdLst>
                <a:gd name="T0" fmla="*/ 0 w 10"/>
                <a:gd name="T1" fmla="*/ 3 h 6"/>
                <a:gd name="T2" fmla="*/ 9 w 10"/>
                <a:gd name="T3" fmla="*/ 6 h 6"/>
                <a:gd name="T4" fmla="*/ 10 w 10"/>
                <a:gd name="T5" fmla="*/ 3 h 6"/>
                <a:gd name="T6" fmla="*/ 1 w 10"/>
                <a:gd name="T7" fmla="*/ 0 h 6"/>
                <a:gd name="T8" fmla="*/ 0 w 10"/>
                <a:gd name="T9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6">
                  <a:moveTo>
                    <a:pt x="0" y="3"/>
                  </a:moveTo>
                  <a:lnTo>
                    <a:pt x="9" y="6"/>
                  </a:lnTo>
                  <a:lnTo>
                    <a:pt x="10" y="3"/>
                  </a:lnTo>
                  <a:lnTo>
                    <a:pt x="1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0" name="Freeform 164">
              <a:extLst>
                <a:ext uri="{FF2B5EF4-FFF2-40B4-BE49-F238E27FC236}">
                  <a16:creationId xmlns:a16="http://schemas.microsoft.com/office/drawing/2014/main" id="{BDE318EC-DDBA-4E73-AE6C-34573436E4E7}"/>
                </a:ext>
              </a:extLst>
            </p:cNvPr>
            <p:cNvSpPr/>
            <p:nvPr/>
          </p:nvSpPr>
          <p:spPr bwMode="auto">
            <a:xfrm>
              <a:off x="7128209" y="3790281"/>
              <a:ext cx="22463" cy="22463"/>
            </a:xfrm>
            <a:custGeom>
              <a:avLst/>
              <a:gdLst>
                <a:gd name="T0" fmla="*/ 9 w 9"/>
                <a:gd name="T1" fmla="*/ 3 h 9"/>
                <a:gd name="T2" fmla="*/ 8 w 9"/>
                <a:gd name="T3" fmla="*/ 0 h 9"/>
                <a:gd name="T4" fmla="*/ 0 w 9"/>
                <a:gd name="T5" fmla="*/ 7 h 9"/>
                <a:gd name="T6" fmla="*/ 2 w 9"/>
                <a:gd name="T7" fmla="*/ 9 h 9"/>
                <a:gd name="T8" fmla="*/ 9 w 9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3"/>
                  </a:moveTo>
                  <a:lnTo>
                    <a:pt x="8" y="0"/>
                  </a:lnTo>
                  <a:lnTo>
                    <a:pt x="0" y="7"/>
                  </a:lnTo>
                  <a:lnTo>
                    <a:pt x="2" y="9"/>
                  </a:lnTo>
                  <a:lnTo>
                    <a:pt x="9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1" name="Freeform 165">
              <a:extLst>
                <a:ext uri="{FF2B5EF4-FFF2-40B4-BE49-F238E27FC236}">
                  <a16:creationId xmlns:a16="http://schemas.microsoft.com/office/drawing/2014/main" id="{56F7A4BE-09DE-478D-AA60-638F72F6385A}"/>
                </a:ext>
              </a:extLst>
            </p:cNvPr>
            <p:cNvSpPr/>
            <p:nvPr/>
          </p:nvSpPr>
          <p:spPr bwMode="auto">
            <a:xfrm>
              <a:off x="7153167" y="3840196"/>
              <a:ext cx="27454" cy="12480"/>
            </a:xfrm>
            <a:custGeom>
              <a:avLst/>
              <a:gdLst>
                <a:gd name="T0" fmla="*/ 10 w 11"/>
                <a:gd name="T1" fmla="*/ 0 h 5"/>
                <a:gd name="T2" fmla="*/ 0 w 11"/>
                <a:gd name="T3" fmla="*/ 3 h 5"/>
                <a:gd name="T4" fmla="*/ 2 w 11"/>
                <a:gd name="T5" fmla="*/ 5 h 5"/>
                <a:gd name="T6" fmla="*/ 11 w 11"/>
                <a:gd name="T7" fmla="*/ 3 h 5"/>
                <a:gd name="T8" fmla="*/ 10 w 11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11" y="3"/>
                  </a:ln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2" name="Rectangle 166">
              <a:extLst>
                <a:ext uri="{FF2B5EF4-FFF2-40B4-BE49-F238E27FC236}">
                  <a16:creationId xmlns:a16="http://schemas.microsoft.com/office/drawing/2014/main" id="{2D33014B-E515-4710-8D7F-E7802CF3C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3606" y="3890112"/>
              <a:ext cx="24958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3" name="Rectangle 167">
              <a:extLst>
                <a:ext uri="{FF2B5EF4-FFF2-40B4-BE49-F238E27FC236}">
                  <a16:creationId xmlns:a16="http://schemas.microsoft.com/office/drawing/2014/main" id="{D051DB4F-077C-4E83-83A1-F071215B5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0638" y="3892607"/>
              <a:ext cx="27454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74" name="Text Box 10">
            <a:extLst>
              <a:ext uri="{FF2B5EF4-FFF2-40B4-BE49-F238E27FC236}">
                <a16:creationId xmlns:a16="http://schemas.microsoft.com/office/drawing/2014/main" id="{FD659EE4-3424-450D-B4CE-3DB1FA897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6935" y="2924944"/>
            <a:ext cx="1489464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algn="r"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l"/>
            <a:r>
              <a:rPr lang="en-US" altLang="zh-CN" sz="1600" dirty="0"/>
              <a:t>CBR</a:t>
            </a:r>
            <a:r>
              <a:rPr lang="zh-CN" altLang="en-US" sz="1600" dirty="0"/>
              <a:t>推理</a:t>
            </a:r>
            <a:endParaRPr lang="en-US" altLang="zh-CN" sz="1600" dirty="0"/>
          </a:p>
        </p:txBody>
      </p:sp>
      <p:sp>
        <p:nvSpPr>
          <p:cNvPr id="75" name="Text Box 10">
            <a:extLst>
              <a:ext uri="{FF2B5EF4-FFF2-40B4-BE49-F238E27FC236}">
                <a16:creationId xmlns:a16="http://schemas.microsoft.com/office/drawing/2014/main" id="{ADEAC1BB-104E-4BEF-B0E3-264B47A81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514" y="1988840"/>
            <a:ext cx="109113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推荐</a:t>
            </a:r>
            <a:endParaRPr lang="en-US" altLang="zh-CN" sz="1600" dirty="0"/>
          </a:p>
        </p:txBody>
      </p:sp>
      <p:sp>
        <p:nvSpPr>
          <p:cNvPr id="76" name="Text Box 10">
            <a:extLst>
              <a:ext uri="{FF2B5EF4-FFF2-40B4-BE49-F238E27FC236}">
                <a16:creationId xmlns:a16="http://schemas.microsoft.com/office/drawing/2014/main" id="{1B1F15DA-584E-469F-B4CD-C2A0705CF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8103" y="3928700"/>
            <a:ext cx="93502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检索</a:t>
            </a:r>
            <a:endParaRPr lang="en-US" altLang="zh-CN" sz="1600" dirty="0"/>
          </a:p>
        </p:txBody>
      </p:sp>
      <p:sp>
        <p:nvSpPr>
          <p:cNvPr id="77" name="Text Box 10">
            <a:extLst>
              <a:ext uri="{FF2B5EF4-FFF2-40B4-BE49-F238E27FC236}">
                <a16:creationId xmlns:a16="http://schemas.microsoft.com/office/drawing/2014/main" id="{C8519AE7-7F95-4276-9D8F-7E7B1003F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137" y="4800654"/>
            <a:ext cx="1069201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/>
          <a:p>
            <a:pPr defTabSz="1087755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rPr>
              <a:t>预处理</a:t>
            </a:r>
            <a:endParaRPr 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78" name="燕尾形 59">
            <a:extLst>
              <a:ext uri="{FF2B5EF4-FFF2-40B4-BE49-F238E27FC236}">
                <a16:creationId xmlns:a16="http://schemas.microsoft.com/office/drawing/2014/main" id="{BA3E2F6D-980E-4EAE-B560-CE371CBB95B3}"/>
              </a:ext>
            </a:extLst>
          </p:cNvPr>
          <p:cNvSpPr/>
          <p:nvPr/>
        </p:nvSpPr>
        <p:spPr>
          <a:xfrm rot="5400000">
            <a:off x="4641416" y="246956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A0E081B2-76F3-4809-8598-CEA4CF0D8C13}"/>
              </a:ext>
            </a:extLst>
          </p:cNvPr>
          <p:cNvCxnSpPr/>
          <p:nvPr/>
        </p:nvCxnSpPr>
        <p:spPr>
          <a:xfrm>
            <a:off x="4821436" y="3045624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>
            <a:extLst>
              <a:ext uri="{FF2B5EF4-FFF2-40B4-BE49-F238E27FC236}">
                <a16:creationId xmlns:a16="http://schemas.microsoft.com/office/drawing/2014/main" id="{2F52A31F-56AA-47C0-81C3-B99697F745D6}"/>
              </a:ext>
            </a:extLst>
          </p:cNvPr>
          <p:cNvSpPr/>
          <p:nvPr/>
        </p:nvSpPr>
        <p:spPr>
          <a:xfrm>
            <a:off x="5158434" y="2012212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矩形 47">
            <a:extLst>
              <a:ext uri="{FF2B5EF4-FFF2-40B4-BE49-F238E27FC236}">
                <a16:creationId xmlns:a16="http://schemas.microsoft.com/office/drawing/2014/main" id="{56C55310-82CE-48B2-A537-C3A39080F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6758" y="2222924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预处理：</a:t>
            </a:r>
            <a:r>
              <a:rPr lang="zh-CN" altLang="zh-CN" sz="1400" dirty="0"/>
              <a:t>测试目标、测试环境、 输入数据、测试步骤、预期结果、 测试脚本和测试文档</a:t>
            </a:r>
            <a:endParaRPr lang="zh-CN" altLang="en-US" sz="1400" dirty="0">
              <a:sym typeface="微软雅黑" panose="020B0503020204020204" pitchFamily="34" charset="-122"/>
            </a:endParaRPr>
          </a:p>
        </p:txBody>
      </p:sp>
      <p:sp>
        <p:nvSpPr>
          <p:cNvPr id="82" name="燕尾形 63">
            <a:extLst>
              <a:ext uri="{FF2B5EF4-FFF2-40B4-BE49-F238E27FC236}">
                <a16:creationId xmlns:a16="http://schemas.microsoft.com/office/drawing/2014/main" id="{A3C8E379-E2A0-4B06-8DB3-579D3A468E4C}"/>
              </a:ext>
            </a:extLst>
          </p:cNvPr>
          <p:cNvSpPr/>
          <p:nvPr/>
        </p:nvSpPr>
        <p:spPr>
          <a:xfrm rot="5400000">
            <a:off x="4641416" y="3837712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B2BBF57E-302E-4153-9B69-6CED351A417A}"/>
              </a:ext>
            </a:extLst>
          </p:cNvPr>
          <p:cNvCxnSpPr/>
          <p:nvPr/>
        </p:nvCxnSpPr>
        <p:spPr>
          <a:xfrm>
            <a:off x="4821436" y="4413776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矩形 83">
            <a:extLst>
              <a:ext uri="{FF2B5EF4-FFF2-40B4-BE49-F238E27FC236}">
                <a16:creationId xmlns:a16="http://schemas.microsoft.com/office/drawing/2014/main" id="{3C429CA8-AE80-4655-885E-AF59A244AFFA}"/>
              </a:ext>
            </a:extLst>
          </p:cNvPr>
          <p:cNvSpPr/>
          <p:nvPr/>
        </p:nvSpPr>
        <p:spPr>
          <a:xfrm>
            <a:off x="5158434" y="3380364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4ECF22D5-3A08-4668-85E0-D40C0F50B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5472" y="3732378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CBR</a:t>
            </a:r>
            <a:r>
              <a:rPr lang="zh-CN" altLang="en-US" sz="1400" dirty="0">
                <a:sym typeface="微软雅黑" panose="020B0503020204020204" pitchFamily="34" charset="-122"/>
              </a:rPr>
              <a:t>推理：采用</a:t>
            </a:r>
            <a:r>
              <a:rPr lang="en-US" altLang="zh-CN" sz="1400" dirty="0">
                <a:sym typeface="微软雅黑" panose="020B0503020204020204" pitchFamily="34" charset="-122"/>
              </a:rPr>
              <a:t>K-NN</a:t>
            </a:r>
            <a:r>
              <a:rPr lang="zh-CN" altLang="en-US" sz="1400" dirty="0">
                <a:sym typeface="微软雅黑" panose="020B0503020204020204" pitchFamily="34" charset="-122"/>
              </a:rPr>
              <a:t>相似性算法，进行相似性匹配</a:t>
            </a:r>
          </a:p>
        </p:txBody>
      </p:sp>
      <p:sp>
        <p:nvSpPr>
          <p:cNvPr id="86" name="燕尾形 67">
            <a:extLst>
              <a:ext uri="{FF2B5EF4-FFF2-40B4-BE49-F238E27FC236}">
                <a16:creationId xmlns:a16="http://schemas.microsoft.com/office/drawing/2014/main" id="{A02728BE-1C95-41DB-97B3-D8C9EF50BE3B}"/>
              </a:ext>
            </a:extLst>
          </p:cNvPr>
          <p:cNvSpPr/>
          <p:nvPr/>
        </p:nvSpPr>
        <p:spPr>
          <a:xfrm rot="5400000">
            <a:off x="8025792" y="2485576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D1B4E746-3C5D-41A3-B955-9C99F9E7FDEF}"/>
              </a:ext>
            </a:extLst>
          </p:cNvPr>
          <p:cNvCxnSpPr/>
          <p:nvPr/>
        </p:nvCxnSpPr>
        <p:spPr>
          <a:xfrm>
            <a:off x="8205812" y="3061640"/>
            <a:ext cx="288032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C5324FF4-C5BB-471C-A4AE-FA1BA56B2520}"/>
              </a:ext>
            </a:extLst>
          </p:cNvPr>
          <p:cNvSpPr/>
          <p:nvPr/>
        </p:nvSpPr>
        <p:spPr>
          <a:xfrm>
            <a:off x="8542810" y="2028228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矩形 47">
            <a:extLst>
              <a:ext uri="{FF2B5EF4-FFF2-40B4-BE49-F238E27FC236}">
                <a16:creationId xmlns:a16="http://schemas.microsoft.com/office/drawing/2014/main" id="{AC8E701A-9DA0-4FF1-B592-3128CA1F4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2380242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用例检索：输入用例检索文档，在本地用例数据库搜索匹配</a:t>
            </a:r>
          </a:p>
        </p:txBody>
      </p:sp>
      <p:sp>
        <p:nvSpPr>
          <p:cNvPr id="90" name="燕尾形 71">
            <a:extLst>
              <a:ext uri="{FF2B5EF4-FFF2-40B4-BE49-F238E27FC236}">
                <a16:creationId xmlns:a16="http://schemas.microsoft.com/office/drawing/2014/main" id="{76E90827-58ED-44F4-BA8E-BC4C4EF73996}"/>
              </a:ext>
            </a:extLst>
          </p:cNvPr>
          <p:cNvSpPr/>
          <p:nvPr/>
        </p:nvSpPr>
        <p:spPr>
          <a:xfrm rot="5400000">
            <a:off x="8025792" y="385372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71182A85-E80F-4686-84F2-FF81FBEA64A0}"/>
              </a:ext>
            </a:extLst>
          </p:cNvPr>
          <p:cNvCxnSpPr/>
          <p:nvPr/>
        </p:nvCxnSpPr>
        <p:spPr>
          <a:xfrm>
            <a:off x="8205812" y="4429792"/>
            <a:ext cx="291828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E14E2976-BB07-4D3A-9657-09AC08061E5F}"/>
              </a:ext>
            </a:extLst>
          </p:cNvPr>
          <p:cNvSpPr/>
          <p:nvPr/>
        </p:nvSpPr>
        <p:spPr>
          <a:xfrm>
            <a:off x="8542810" y="3396380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矩形 47">
            <a:extLst>
              <a:ext uri="{FF2B5EF4-FFF2-40B4-BE49-F238E27FC236}">
                <a16:creationId xmlns:a16="http://schemas.microsoft.com/office/drawing/2014/main" id="{5BDF6BC9-87DC-4767-A3C2-723320B3A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3591119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测试用例推荐：需求向量化、特征提取、待测件分类，相似性推荐</a:t>
            </a:r>
          </a:p>
        </p:txBody>
      </p:sp>
    </p:spTree>
    <p:extLst>
      <p:ext uri="{BB962C8B-B14F-4D97-AF65-F5344CB8AC3E}">
        <p14:creationId xmlns:p14="http://schemas.microsoft.com/office/powerpoint/2010/main" val="394693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1427443" cy="307777"/>
            <a:chOff x="4369395" y="3284984"/>
            <a:chExt cx="1427443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测试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1427443" cy="307777"/>
            <a:chOff x="4369395" y="3284984"/>
            <a:chExt cx="1427443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测试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1427443" cy="307777"/>
            <a:chOff x="4369395" y="3284984"/>
            <a:chExt cx="1427443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码分析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6817667" y="2708920"/>
            <a:ext cx="1427443" cy="307777"/>
            <a:chOff x="4369395" y="3284984"/>
            <a:chExt cx="1427443" cy="307777"/>
          </a:xfrm>
        </p:grpSpPr>
        <p:sp>
          <p:nvSpPr>
            <p:cNvPr id="34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测试</a:t>
              </a: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等腰三角形 36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275112"/>
            <a:ext cx="1427443" cy="307777"/>
            <a:chOff x="4369395" y="3284984"/>
            <a:chExt cx="1427443" cy="307777"/>
          </a:xfrm>
        </p:grpSpPr>
        <p:sp>
          <p:nvSpPr>
            <p:cNvPr id="3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辅助设计</a:t>
              </a:r>
            </a:p>
          </p:txBody>
        </p: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" name="等腰三角形 4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841303"/>
            <a:ext cx="1427443" cy="307777"/>
            <a:chOff x="4369395" y="3284984"/>
            <a:chExt cx="1427443" cy="307777"/>
          </a:xfrm>
        </p:grpSpPr>
        <p:sp>
          <p:nvSpPr>
            <p:cNvPr id="44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质量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7" name="等腰三角形 46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9" name="组合 78"/>
          <p:cNvGrpSpPr/>
          <p:nvPr/>
        </p:nvGrpSpPr>
        <p:grpSpPr>
          <a:xfrm>
            <a:off x="8640104" y="2708920"/>
            <a:ext cx="1427443" cy="307777"/>
            <a:chOff x="4369395" y="3284984"/>
            <a:chExt cx="1427443" cy="307777"/>
          </a:xfrm>
        </p:grpSpPr>
        <p:sp>
          <p:nvSpPr>
            <p:cNvPr id="80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规范</a:t>
              </a: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等腰三角形 82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275112"/>
            <a:ext cx="1845612" cy="307777"/>
            <a:chOff x="4369395" y="3284984"/>
            <a:chExt cx="1845612" cy="307777"/>
          </a:xfrm>
        </p:grpSpPr>
        <p:sp>
          <p:nvSpPr>
            <p:cNvPr id="85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覆盖率</a:t>
              </a:r>
            </a:p>
          </p:txBody>
        </p:sp>
        <p:grpSp>
          <p:nvGrpSpPr>
            <p:cNvPr id="86" name="组合 85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等腰三角形 87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841303"/>
            <a:ext cx="1845612" cy="307777"/>
            <a:chOff x="4369395" y="3284984"/>
            <a:chExt cx="1845612" cy="307777"/>
          </a:xfrm>
        </p:grpSpPr>
        <p:sp>
          <p:nvSpPr>
            <p:cNvPr id="90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PGA</a:t>
              </a: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仿真</a:t>
              </a:r>
            </a:p>
          </p:txBody>
        </p:sp>
        <p:grpSp>
          <p:nvGrpSpPr>
            <p:cNvPr id="91" name="组合 90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等腰三角形 92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5602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0" name="肘形连接符 13">
            <a:extLst>
              <a:ext uri="{FF2B5EF4-FFF2-40B4-BE49-F238E27FC236}">
                <a16:creationId xmlns:a16="http://schemas.microsoft.com/office/drawing/2014/main" id="{B0524D9C-12DB-4A76-B685-77615BCE25BD}"/>
              </a:ext>
            </a:extLst>
          </p:cNvPr>
          <p:cNvCxnSpPr>
            <a:cxnSpLocks/>
            <a:endCxn id="79" idx="2"/>
          </p:cNvCxnSpPr>
          <p:nvPr/>
        </p:nvCxnSpPr>
        <p:spPr>
          <a:xfrm rot="16200000" flipV="1">
            <a:off x="5003747" y="1666287"/>
            <a:ext cx="827664" cy="582347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13">
            <a:extLst>
              <a:ext uri="{FF2B5EF4-FFF2-40B4-BE49-F238E27FC236}">
                <a16:creationId xmlns:a16="http://schemas.microsoft.com/office/drawing/2014/main" id="{87D23500-44BA-4498-9D73-30C9CEB13C21}"/>
              </a:ext>
            </a:extLst>
          </p:cNvPr>
          <p:cNvCxnSpPr>
            <a:cxnSpLocks/>
          </p:cNvCxnSpPr>
          <p:nvPr/>
        </p:nvCxnSpPr>
        <p:spPr>
          <a:xfrm flipV="1">
            <a:off x="2107845" y="3785663"/>
            <a:ext cx="2884989" cy="944000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肘形连接符 13">
            <a:extLst>
              <a:ext uri="{FF2B5EF4-FFF2-40B4-BE49-F238E27FC236}">
                <a16:creationId xmlns:a16="http://schemas.microsoft.com/office/drawing/2014/main" id="{160FF8D8-2F40-4711-9C39-0E06544D5CE4}"/>
              </a:ext>
            </a:extLst>
          </p:cNvPr>
          <p:cNvCxnSpPr>
            <a:cxnSpLocks/>
          </p:cNvCxnSpPr>
          <p:nvPr/>
        </p:nvCxnSpPr>
        <p:spPr>
          <a:xfrm flipV="1">
            <a:off x="1779216" y="3404000"/>
            <a:ext cx="2832553" cy="326669"/>
          </a:xfrm>
          <a:prstGeom prst="bentConnector3">
            <a:avLst>
              <a:gd name="adj1" fmla="val 64512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肘形连接符 13">
            <a:extLst>
              <a:ext uri="{FF2B5EF4-FFF2-40B4-BE49-F238E27FC236}">
                <a16:creationId xmlns:a16="http://schemas.microsoft.com/office/drawing/2014/main" id="{18E29B4C-77A2-4ED2-8E0E-D9B2EA2433DF}"/>
              </a:ext>
            </a:extLst>
          </p:cNvPr>
          <p:cNvCxnSpPr>
            <a:cxnSpLocks/>
          </p:cNvCxnSpPr>
          <p:nvPr/>
        </p:nvCxnSpPr>
        <p:spPr>
          <a:xfrm flipV="1">
            <a:off x="2698302" y="2479589"/>
            <a:ext cx="2420054" cy="21977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连接符 13">
            <a:extLst>
              <a:ext uri="{FF2B5EF4-FFF2-40B4-BE49-F238E27FC236}">
                <a16:creationId xmlns:a16="http://schemas.microsoft.com/office/drawing/2014/main" id="{DE1829D2-6808-492E-B221-7FD66164AF09}"/>
              </a:ext>
            </a:extLst>
          </p:cNvPr>
          <p:cNvCxnSpPr>
            <a:cxnSpLocks/>
            <a:stCxn id="64" idx="3"/>
          </p:cNvCxnSpPr>
          <p:nvPr/>
        </p:nvCxnSpPr>
        <p:spPr>
          <a:xfrm>
            <a:off x="1834376" y="1781796"/>
            <a:ext cx="3039177" cy="1103466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13" name="肘形连接符 13">
            <a:extLst>
              <a:ext uri="{FF2B5EF4-FFF2-40B4-BE49-F238E27FC236}">
                <a16:creationId xmlns:a16="http://schemas.microsoft.com/office/drawing/2014/main" id="{5692C46D-6FC1-4796-A2D8-5E79FD15602B}"/>
              </a:ext>
            </a:extLst>
          </p:cNvPr>
          <p:cNvCxnSpPr/>
          <p:nvPr/>
        </p:nvCxnSpPr>
        <p:spPr>
          <a:xfrm flipV="1">
            <a:off x="6300026" y="1797048"/>
            <a:ext cx="2909448" cy="757210"/>
          </a:xfrm>
          <a:prstGeom prst="bentConnector3">
            <a:avLst>
              <a:gd name="adj1" fmla="val 62381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4">
            <a:extLst>
              <a:ext uri="{FF2B5EF4-FFF2-40B4-BE49-F238E27FC236}">
                <a16:creationId xmlns:a16="http://schemas.microsoft.com/office/drawing/2014/main" id="{779C929A-7C0F-46BE-AB8A-7EC01DB5CA51}"/>
              </a:ext>
            </a:extLst>
          </p:cNvPr>
          <p:cNvCxnSpPr/>
          <p:nvPr/>
        </p:nvCxnSpPr>
        <p:spPr>
          <a:xfrm>
            <a:off x="6372033" y="2865576"/>
            <a:ext cx="3096344" cy="812358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>
            <a:extLst>
              <a:ext uri="{FF2B5EF4-FFF2-40B4-BE49-F238E27FC236}">
                <a16:creationId xmlns:a16="http://schemas.microsoft.com/office/drawing/2014/main" id="{8AEBEE2D-92F5-430C-A925-3A18020B3A47}"/>
              </a:ext>
            </a:extLst>
          </p:cNvPr>
          <p:cNvGrpSpPr/>
          <p:nvPr/>
        </p:nvGrpSpPr>
        <p:grpSpPr>
          <a:xfrm>
            <a:off x="9209474" y="1523580"/>
            <a:ext cx="546935" cy="546935"/>
            <a:chOff x="8172543" y="1350968"/>
            <a:chExt cx="546935" cy="54693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A2BC72D4-18E7-42AD-87F9-9D43C7A10EEA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6" name="标题 4">
              <a:extLst>
                <a:ext uri="{FF2B5EF4-FFF2-40B4-BE49-F238E27FC236}">
                  <a16:creationId xmlns:a16="http://schemas.microsoft.com/office/drawing/2014/main" id="{A8A61053-F3BE-41D2-BE45-103562C1F00E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cxnSp>
        <p:nvCxnSpPr>
          <p:cNvPr id="17" name="肘形连接符 17">
            <a:extLst>
              <a:ext uri="{FF2B5EF4-FFF2-40B4-BE49-F238E27FC236}">
                <a16:creationId xmlns:a16="http://schemas.microsoft.com/office/drawing/2014/main" id="{77D6241D-5EE4-48E9-B54E-06E2F0E47E5A}"/>
              </a:ext>
            </a:extLst>
          </p:cNvPr>
          <p:cNvCxnSpPr/>
          <p:nvPr/>
        </p:nvCxnSpPr>
        <p:spPr>
          <a:xfrm flipV="1">
            <a:off x="6990977" y="2776666"/>
            <a:ext cx="3010585" cy="777523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8">
            <a:extLst>
              <a:ext uri="{FF2B5EF4-FFF2-40B4-BE49-F238E27FC236}">
                <a16:creationId xmlns:a16="http://schemas.microsoft.com/office/drawing/2014/main" id="{73ACCCD1-8A32-4DEF-B558-9DC21362C3E7}"/>
              </a:ext>
            </a:extLst>
          </p:cNvPr>
          <p:cNvCxnSpPr/>
          <p:nvPr/>
        </p:nvCxnSpPr>
        <p:spPr>
          <a:xfrm>
            <a:off x="6948097" y="3853418"/>
            <a:ext cx="3096344" cy="812358"/>
          </a:xfrm>
          <a:prstGeom prst="bentConnector3">
            <a:avLst>
              <a:gd name="adj1" fmla="val 55369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>
            <a:extLst>
              <a:ext uri="{FF2B5EF4-FFF2-40B4-BE49-F238E27FC236}">
                <a16:creationId xmlns:a16="http://schemas.microsoft.com/office/drawing/2014/main" id="{CEC862B1-5858-4C77-A057-DE7B974010D2}"/>
              </a:ext>
            </a:extLst>
          </p:cNvPr>
          <p:cNvSpPr/>
          <p:nvPr/>
        </p:nvSpPr>
        <p:spPr>
          <a:xfrm>
            <a:off x="10001562" y="2462657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0" name="标题 4">
            <a:extLst>
              <a:ext uri="{FF2B5EF4-FFF2-40B4-BE49-F238E27FC236}">
                <a16:creationId xmlns:a16="http://schemas.microsoft.com/office/drawing/2014/main" id="{62F10B83-39E6-4982-9CA8-22E5C94E0C48}"/>
              </a:ext>
            </a:extLst>
          </p:cNvPr>
          <p:cNvSpPr txBox="1"/>
          <p:nvPr/>
        </p:nvSpPr>
        <p:spPr>
          <a:xfrm>
            <a:off x="10030691" y="2557230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6</a:t>
            </a: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BBB13FA6-9019-4357-AF7F-C74D9CA90335}"/>
              </a:ext>
            </a:extLst>
          </p:cNvPr>
          <p:cNvSpPr/>
          <p:nvPr/>
        </p:nvSpPr>
        <p:spPr>
          <a:xfrm>
            <a:off x="9209474" y="3369632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2" name="标题 4">
            <a:extLst>
              <a:ext uri="{FF2B5EF4-FFF2-40B4-BE49-F238E27FC236}">
                <a16:creationId xmlns:a16="http://schemas.microsoft.com/office/drawing/2014/main" id="{73E0CDF7-82F0-4ABB-A381-228D3993367B}"/>
              </a:ext>
            </a:extLst>
          </p:cNvPr>
          <p:cNvSpPr txBox="1"/>
          <p:nvPr/>
        </p:nvSpPr>
        <p:spPr>
          <a:xfrm>
            <a:off x="9238603" y="3464205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7</a:t>
            </a: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6766521A-CCBE-4F14-9780-F33CD75B4A5F}"/>
              </a:ext>
            </a:extLst>
          </p:cNvPr>
          <p:cNvSpPr/>
          <p:nvPr/>
        </p:nvSpPr>
        <p:spPr>
          <a:xfrm>
            <a:off x="9929554" y="4377744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4" name="标题 4">
            <a:extLst>
              <a:ext uri="{FF2B5EF4-FFF2-40B4-BE49-F238E27FC236}">
                <a16:creationId xmlns:a16="http://schemas.microsoft.com/office/drawing/2014/main" id="{299DE444-8A86-4FC4-B46A-9E476017EB2B}"/>
              </a:ext>
            </a:extLst>
          </p:cNvPr>
          <p:cNvSpPr txBox="1"/>
          <p:nvPr/>
        </p:nvSpPr>
        <p:spPr>
          <a:xfrm>
            <a:off x="9958683" y="4472317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8</a:t>
            </a:r>
          </a:p>
        </p:txBody>
      </p:sp>
      <p:sp>
        <p:nvSpPr>
          <p:cNvPr id="25" name="Freeform 9">
            <a:extLst>
              <a:ext uri="{FF2B5EF4-FFF2-40B4-BE49-F238E27FC236}">
                <a16:creationId xmlns:a16="http://schemas.microsoft.com/office/drawing/2014/main" id="{FAA6196A-5529-4AA0-8C6B-6924ADED926F}"/>
              </a:ext>
            </a:extLst>
          </p:cNvPr>
          <p:cNvSpPr/>
          <p:nvPr/>
        </p:nvSpPr>
        <p:spPr bwMode="auto">
          <a:xfrm flipH="1">
            <a:off x="4297384" y="2073488"/>
            <a:ext cx="3010583" cy="1843079"/>
          </a:xfrm>
          <a:custGeom>
            <a:avLst/>
            <a:gdLst>
              <a:gd name="T0" fmla="*/ 262 w 320"/>
              <a:gd name="T1" fmla="*/ 70 h 200"/>
              <a:gd name="T2" fmla="*/ 163 w 320"/>
              <a:gd name="T3" fmla="*/ 0 h 200"/>
              <a:gd name="T4" fmla="*/ 63 w 320"/>
              <a:gd name="T5" fmla="*/ 94 h 200"/>
              <a:gd name="T6" fmla="*/ 54 w 320"/>
              <a:gd name="T7" fmla="*/ 93 h 200"/>
              <a:gd name="T8" fmla="*/ 0 w 320"/>
              <a:gd name="T9" fmla="*/ 146 h 200"/>
              <a:gd name="T10" fmla="*/ 43 w 320"/>
              <a:gd name="T11" fmla="*/ 200 h 200"/>
              <a:gd name="T12" fmla="*/ 251 w 320"/>
              <a:gd name="T13" fmla="*/ 200 h 200"/>
              <a:gd name="T14" fmla="*/ 320 w 320"/>
              <a:gd name="T15" fmla="*/ 134 h 200"/>
              <a:gd name="T16" fmla="*/ 262 w 320"/>
              <a:gd name="T17" fmla="*/ 70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0" h="200">
                <a:moveTo>
                  <a:pt x="262" y="70"/>
                </a:moveTo>
                <a:cubicBezTo>
                  <a:pt x="249" y="29"/>
                  <a:pt x="209" y="0"/>
                  <a:pt x="163" y="0"/>
                </a:cubicBezTo>
                <a:cubicBezTo>
                  <a:pt x="108" y="0"/>
                  <a:pt x="66" y="41"/>
                  <a:pt x="63" y="94"/>
                </a:cubicBezTo>
                <a:cubicBezTo>
                  <a:pt x="60" y="94"/>
                  <a:pt x="57" y="93"/>
                  <a:pt x="54" y="93"/>
                </a:cubicBezTo>
                <a:cubicBezTo>
                  <a:pt x="24" y="93"/>
                  <a:pt x="0" y="117"/>
                  <a:pt x="0" y="146"/>
                </a:cubicBezTo>
                <a:cubicBezTo>
                  <a:pt x="0" y="171"/>
                  <a:pt x="19" y="195"/>
                  <a:pt x="43" y="200"/>
                </a:cubicBezTo>
                <a:cubicBezTo>
                  <a:pt x="251" y="200"/>
                  <a:pt x="251" y="200"/>
                  <a:pt x="251" y="200"/>
                </a:cubicBezTo>
                <a:cubicBezTo>
                  <a:pt x="287" y="200"/>
                  <a:pt x="320" y="170"/>
                  <a:pt x="320" y="134"/>
                </a:cubicBezTo>
                <a:cubicBezTo>
                  <a:pt x="320" y="101"/>
                  <a:pt x="295" y="74"/>
                  <a:pt x="262" y="70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75520" tIns="37760" rIns="75520" bIns="377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755015">
              <a:defRPr/>
            </a:pPr>
            <a:endParaRPr lang="zh-CN" altLang="en-US" sz="1500">
              <a:solidFill>
                <a:sysClr val="windowText" lastClr="0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DEF714F-D2DB-4CE6-8EA6-B6A4BC9F4264}"/>
              </a:ext>
            </a:extLst>
          </p:cNvPr>
          <p:cNvSpPr/>
          <p:nvPr/>
        </p:nvSpPr>
        <p:spPr>
          <a:xfrm>
            <a:off x="4730122" y="3367352"/>
            <a:ext cx="2087545" cy="369324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测试工具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ACFE20A3-42C1-45B8-8A24-A6D4CC734D09}"/>
              </a:ext>
            </a:extLst>
          </p:cNvPr>
          <p:cNvGrpSpPr/>
          <p:nvPr/>
        </p:nvGrpSpPr>
        <p:grpSpPr>
          <a:xfrm>
            <a:off x="5429201" y="2509796"/>
            <a:ext cx="652151" cy="610641"/>
            <a:chOff x="1784487" y="2486066"/>
            <a:chExt cx="446032" cy="41897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0" name="Freeform 68">
              <a:extLst>
                <a:ext uri="{FF2B5EF4-FFF2-40B4-BE49-F238E27FC236}">
                  <a16:creationId xmlns:a16="http://schemas.microsoft.com/office/drawing/2014/main" id="{49EB1C0E-92A9-44C7-8996-6600BE93B1FA}"/>
                </a:ext>
              </a:extLst>
            </p:cNvPr>
            <p:cNvSpPr/>
            <p:nvPr/>
          </p:nvSpPr>
          <p:spPr bwMode="auto">
            <a:xfrm flipH="1">
              <a:off x="1784487" y="2669491"/>
              <a:ext cx="66153" cy="235546"/>
            </a:xfrm>
            <a:custGeom>
              <a:avLst/>
              <a:gdLst>
                <a:gd name="T0" fmla="*/ 24 w 40"/>
                <a:gd name="T1" fmla="*/ 0 h 144"/>
                <a:gd name="T2" fmla="*/ 0 w 40"/>
                <a:gd name="T3" fmla="*/ 0 h 144"/>
                <a:gd name="T4" fmla="*/ 0 w 40"/>
                <a:gd name="T5" fmla="*/ 100 h 144"/>
                <a:gd name="T6" fmla="*/ 9 w 40"/>
                <a:gd name="T7" fmla="*/ 108 h 144"/>
                <a:gd name="T8" fmla="*/ 9 w 40"/>
                <a:gd name="T9" fmla="*/ 109 h 144"/>
                <a:gd name="T10" fmla="*/ 11 w 40"/>
                <a:gd name="T11" fmla="*/ 111 h 144"/>
                <a:gd name="T12" fmla="*/ 12 w 40"/>
                <a:gd name="T13" fmla="*/ 113 h 144"/>
                <a:gd name="T14" fmla="*/ 13 w 40"/>
                <a:gd name="T15" fmla="*/ 115 h 144"/>
                <a:gd name="T16" fmla="*/ 14 w 40"/>
                <a:gd name="T17" fmla="*/ 117 h 144"/>
                <a:gd name="T18" fmla="*/ 15 w 40"/>
                <a:gd name="T19" fmla="*/ 119 h 144"/>
                <a:gd name="T20" fmla="*/ 15 w 40"/>
                <a:gd name="T21" fmla="*/ 122 h 144"/>
                <a:gd name="T22" fmla="*/ 16 w 40"/>
                <a:gd name="T23" fmla="*/ 123 h 144"/>
                <a:gd name="T24" fmla="*/ 16 w 40"/>
                <a:gd name="T25" fmla="*/ 128 h 144"/>
                <a:gd name="T26" fmla="*/ 15 w 40"/>
                <a:gd name="T27" fmla="*/ 133 h 144"/>
                <a:gd name="T28" fmla="*/ 15 w 40"/>
                <a:gd name="T29" fmla="*/ 136 h 144"/>
                <a:gd name="T30" fmla="*/ 14 w 40"/>
                <a:gd name="T31" fmla="*/ 138 h 144"/>
                <a:gd name="T32" fmla="*/ 12 w 40"/>
                <a:gd name="T33" fmla="*/ 144 h 144"/>
                <a:gd name="T34" fmla="*/ 24 w 40"/>
                <a:gd name="T35" fmla="*/ 144 h 144"/>
                <a:gd name="T36" fmla="*/ 40 w 40"/>
                <a:gd name="T37" fmla="*/ 128 h 144"/>
                <a:gd name="T38" fmla="*/ 40 w 40"/>
                <a:gd name="T39" fmla="*/ 16 h 144"/>
                <a:gd name="T40" fmla="*/ 24 w 40"/>
                <a:gd name="T41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0" h="144">
                  <a:moveTo>
                    <a:pt x="2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3" y="102"/>
                    <a:pt x="6" y="105"/>
                    <a:pt x="9" y="108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10" y="109"/>
                    <a:pt x="10" y="110"/>
                    <a:pt x="11" y="111"/>
                  </a:cubicBezTo>
                  <a:cubicBezTo>
                    <a:pt x="11" y="112"/>
                    <a:pt x="12" y="112"/>
                    <a:pt x="12" y="113"/>
                  </a:cubicBezTo>
                  <a:cubicBezTo>
                    <a:pt x="12" y="113"/>
                    <a:pt x="13" y="114"/>
                    <a:pt x="13" y="115"/>
                  </a:cubicBezTo>
                  <a:cubicBezTo>
                    <a:pt x="13" y="115"/>
                    <a:pt x="14" y="116"/>
                    <a:pt x="14" y="117"/>
                  </a:cubicBezTo>
                  <a:cubicBezTo>
                    <a:pt x="14" y="118"/>
                    <a:pt x="14" y="118"/>
                    <a:pt x="15" y="119"/>
                  </a:cubicBezTo>
                  <a:cubicBezTo>
                    <a:pt x="15" y="120"/>
                    <a:pt x="15" y="121"/>
                    <a:pt x="15" y="122"/>
                  </a:cubicBezTo>
                  <a:cubicBezTo>
                    <a:pt x="15" y="122"/>
                    <a:pt x="16" y="123"/>
                    <a:pt x="16" y="123"/>
                  </a:cubicBezTo>
                  <a:cubicBezTo>
                    <a:pt x="16" y="125"/>
                    <a:pt x="16" y="126"/>
                    <a:pt x="16" y="128"/>
                  </a:cubicBezTo>
                  <a:cubicBezTo>
                    <a:pt x="16" y="130"/>
                    <a:pt x="16" y="132"/>
                    <a:pt x="15" y="133"/>
                  </a:cubicBezTo>
                  <a:cubicBezTo>
                    <a:pt x="15" y="134"/>
                    <a:pt x="15" y="135"/>
                    <a:pt x="15" y="136"/>
                  </a:cubicBezTo>
                  <a:cubicBezTo>
                    <a:pt x="15" y="136"/>
                    <a:pt x="15" y="137"/>
                    <a:pt x="14" y="138"/>
                  </a:cubicBezTo>
                  <a:cubicBezTo>
                    <a:pt x="14" y="140"/>
                    <a:pt x="13" y="142"/>
                    <a:pt x="12" y="144"/>
                  </a:cubicBezTo>
                  <a:cubicBezTo>
                    <a:pt x="24" y="144"/>
                    <a:pt x="24" y="144"/>
                    <a:pt x="24" y="144"/>
                  </a:cubicBezTo>
                  <a:cubicBezTo>
                    <a:pt x="33" y="144"/>
                    <a:pt x="40" y="137"/>
                    <a:pt x="40" y="128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7"/>
                    <a:pt x="33" y="0"/>
                    <a:pt x="2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1" name="Freeform 69">
              <a:extLst>
                <a:ext uri="{FF2B5EF4-FFF2-40B4-BE49-F238E27FC236}">
                  <a16:creationId xmlns:a16="http://schemas.microsoft.com/office/drawing/2014/main" id="{3E2913AF-2C0E-4B59-9A64-5FCBB24FD9DB}"/>
                </a:ext>
              </a:extLst>
            </p:cNvPr>
            <p:cNvSpPr/>
            <p:nvPr/>
          </p:nvSpPr>
          <p:spPr bwMode="auto">
            <a:xfrm flipH="1">
              <a:off x="1850640" y="2852915"/>
              <a:ext cx="313727" cy="52121"/>
            </a:xfrm>
            <a:custGeom>
              <a:avLst/>
              <a:gdLst>
                <a:gd name="T0" fmla="*/ 191 w 192"/>
                <a:gd name="T1" fmla="*/ 10 h 32"/>
                <a:gd name="T2" fmla="*/ 189 w 192"/>
                <a:gd name="T3" fmla="*/ 8 h 32"/>
                <a:gd name="T4" fmla="*/ 188 w 192"/>
                <a:gd name="T5" fmla="*/ 6 h 32"/>
                <a:gd name="T6" fmla="*/ 187 w 192"/>
                <a:gd name="T7" fmla="*/ 4 h 32"/>
                <a:gd name="T8" fmla="*/ 184 w 192"/>
                <a:gd name="T9" fmla="*/ 3 h 32"/>
                <a:gd name="T10" fmla="*/ 181 w 192"/>
                <a:gd name="T11" fmla="*/ 1 h 32"/>
                <a:gd name="T12" fmla="*/ 176 w 192"/>
                <a:gd name="T13" fmla="*/ 0 h 32"/>
                <a:gd name="T14" fmla="*/ 16 w 192"/>
                <a:gd name="T15" fmla="*/ 0 h 32"/>
                <a:gd name="T16" fmla="*/ 11 w 192"/>
                <a:gd name="T17" fmla="*/ 1 h 32"/>
                <a:gd name="T18" fmla="*/ 8 w 192"/>
                <a:gd name="T19" fmla="*/ 3 h 32"/>
                <a:gd name="T20" fmla="*/ 5 w 192"/>
                <a:gd name="T21" fmla="*/ 4 h 32"/>
                <a:gd name="T22" fmla="*/ 4 w 192"/>
                <a:gd name="T23" fmla="*/ 6 h 32"/>
                <a:gd name="T24" fmla="*/ 3 w 192"/>
                <a:gd name="T25" fmla="*/ 8 h 32"/>
                <a:gd name="T26" fmla="*/ 1 w 192"/>
                <a:gd name="T27" fmla="*/ 10 h 32"/>
                <a:gd name="T28" fmla="*/ 1 w 192"/>
                <a:gd name="T29" fmla="*/ 11 h 32"/>
                <a:gd name="T30" fmla="*/ 0 w 192"/>
                <a:gd name="T31" fmla="*/ 16 h 32"/>
                <a:gd name="T32" fmla="*/ 2 w 192"/>
                <a:gd name="T33" fmla="*/ 24 h 32"/>
                <a:gd name="T34" fmla="*/ 3 w 192"/>
                <a:gd name="T35" fmla="*/ 25 h 32"/>
                <a:gd name="T36" fmla="*/ 16 w 192"/>
                <a:gd name="T37" fmla="*/ 32 h 32"/>
                <a:gd name="T38" fmla="*/ 176 w 192"/>
                <a:gd name="T39" fmla="*/ 32 h 32"/>
                <a:gd name="T40" fmla="*/ 189 w 192"/>
                <a:gd name="T41" fmla="*/ 25 h 32"/>
                <a:gd name="T42" fmla="*/ 190 w 192"/>
                <a:gd name="T43" fmla="*/ 24 h 32"/>
                <a:gd name="T44" fmla="*/ 192 w 192"/>
                <a:gd name="T45" fmla="*/ 16 h 32"/>
                <a:gd name="T46" fmla="*/ 191 w 192"/>
                <a:gd name="T47" fmla="*/ 11 h 32"/>
                <a:gd name="T48" fmla="*/ 191 w 192"/>
                <a:gd name="T49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2" h="32">
                  <a:moveTo>
                    <a:pt x="191" y="10"/>
                  </a:moveTo>
                  <a:cubicBezTo>
                    <a:pt x="190" y="9"/>
                    <a:pt x="190" y="8"/>
                    <a:pt x="189" y="8"/>
                  </a:cubicBezTo>
                  <a:cubicBezTo>
                    <a:pt x="189" y="7"/>
                    <a:pt x="188" y="6"/>
                    <a:pt x="188" y="6"/>
                  </a:cubicBezTo>
                  <a:cubicBezTo>
                    <a:pt x="188" y="5"/>
                    <a:pt x="187" y="5"/>
                    <a:pt x="187" y="4"/>
                  </a:cubicBezTo>
                  <a:cubicBezTo>
                    <a:pt x="186" y="4"/>
                    <a:pt x="185" y="3"/>
                    <a:pt x="184" y="3"/>
                  </a:cubicBezTo>
                  <a:cubicBezTo>
                    <a:pt x="183" y="2"/>
                    <a:pt x="182" y="1"/>
                    <a:pt x="181" y="1"/>
                  </a:cubicBezTo>
                  <a:cubicBezTo>
                    <a:pt x="180" y="0"/>
                    <a:pt x="178" y="0"/>
                    <a:pt x="17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4" y="0"/>
                    <a:pt x="12" y="0"/>
                    <a:pt x="11" y="1"/>
                  </a:cubicBezTo>
                  <a:cubicBezTo>
                    <a:pt x="10" y="1"/>
                    <a:pt x="9" y="2"/>
                    <a:pt x="8" y="3"/>
                  </a:cubicBezTo>
                  <a:cubicBezTo>
                    <a:pt x="7" y="3"/>
                    <a:pt x="6" y="4"/>
                    <a:pt x="5" y="4"/>
                  </a:cubicBezTo>
                  <a:cubicBezTo>
                    <a:pt x="5" y="5"/>
                    <a:pt x="4" y="5"/>
                    <a:pt x="4" y="6"/>
                  </a:cubicBezTo>
                  <a:cubicBezTo>
                    <a:pt x="4" y="6"/>
                    <a:pt x="3" y="7"/>
                    <a:pt x="3" y="8"/>
                  </a:cubicBezTo>
                  <a:cubicBezTo>
                    <a:pt x="2" y="8"/>
                    <a:pt x="2" y="9"/>
                    <a:pt x="1" y="10"/>
                  </a:cubicBezTo>
                  <a:cubicBezTo>
                    <a:pt x="1" y="10"/>
                    <a:pt x="1" y="11"/>
                    <a:pt x="1" y="11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0" y="19"/>
                    <a:pt x="1" y="21"/>
                    <a:pt x="2" y="24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5" y="29"/>
                    <a:pt x="10" y="32"/>
                    <a:pt x="16" y="32"/>
                  </a:cubicBezTo>
                  <a:cubicBezTo>
                    <a:pt x="176" y="32"/>
                    <a:pt x="176" y="32"/>
                    <a:pt x="176" y="32"/>
                  </a:cubicBezTo>
                  <a:cubicBezTo>
                    <a:pt x="182" y="32"/>
                    <a:pt x="187" y="29"/>
                    <a:pt x="189" y="25"/>
                  </a:cubicBezTo>
                  <a:cubicBezTo>
                    <a:pt x="190" y="24"/>
                    <a:pt x="190" y="24"/>
                    <a:pt x="190" y="24"/>
                  </a:cubicBezTo>
                  <a:cubicBezTo>
                    <a:pt x="191" y="21"/>
                    <a:pt x="192" y="19"/>
                    <a:pt x="192" y="16"/>
                  </a:cubicBezTo>
                  <a:cubicBezTo>
                    <a:pt x="192" y="14"/>
                    <a:pt x="192" y="13"/>
                    <a:pt x="191" y="11"/>
                  </a:cubicBezTo>
                  <a:cubicBezTo>
                    <a:pt x="191" y="11"/>
                    <a:pt x="191" y="10"/>
                    <a:pt x="191" y="1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2" name="Freeform 70">
              <a:extLst>
                <a:ext uri="{FF2B5EF4-FFF2-40B4-BE49-F238E27FC236}">
                  <a16:creationId xmlns:a16="http://schemas.microsoft.com/office/drawing/2014/main" id="{685F4C97-1403-4AA3-9F86-DBC3064333C0}"/>
                </a:ext>
              </a:extLst>
            </p:cNvPr>
            <p:cNvSpPr/>
            <p:nvPr/>
          </p:nvSpPr>
          <p:spPr bwMode="auto">
            <a:xfrm flipH="1">
              <a:off x="2164366" y="2669491"/>
              <a:ext cx="66153" cy="235546"/>
            </a:xfrm>
            <a:custGeom>
              <a:avLst/>
              <a:gdLst>
                <a:gd name="T0" fmla="*/ 40 w 40"/>
                <a:gd name="T1" fmla="*/ 96 h 144"/>
                <a:gd name="T2" fmla="*/ 40 w 40"/>
                <a:gd name="T3" fmla="*/ 64 h 144"/>
                <a:gd name="T4" fmla="*/ 24 w 40"/>
                <a:gd name="T5" fmla="*/ 64 h 144"/>
                <a:gd name="T6" fmla="*/ 24 w 40"/>
                <a:gd name="T7" fmla="*/ 48 h 144"/>
                <a:gd name="T8" fmla="*/ 40 w 40"/>
                <a:gd name="T9" fmla="*/ 48 h 144"/>
                <a:gd name="T10" fmla="*/ 40 w 40"/>
                <a:gd name="T11" fmla="*/ 32 h 144"/>
                <a:gd name="T12" fmla="*/ 24 w 40"/>
                <a:gd name="T13" fmla="*/ 32 h 144"/>
                <a:gd name="T14" fmla="*/ 24 w 40"/>
                <a:gd name="T15" fmla="*/ 16 h 144"/>
                <a:gd name="T16" fmla="*/ 40 w 40"/>
                <a:gd name="T17" fmla="*/ 16 h 144"/>
                <a:gd name="T18" fmla="*/ 40 w 40"/>
                <a:gd name="T19" fmla="*/ 0 h 144"/>
                <a:gd name="T20" fmla="*/ 16 w 40"/>
                <a:gd name="T21" fmla="*/ 0 h 144"/>
                <a:gd name="T22" fmla="*/ 0 w 40"/>
                <a:gd name="T23" fmla="*/ 16 h 144"/>
                <a:gd name="T24" fmla="*/ 0 w 40"/>
                <a:gd name="T25" fmla="*/ 128 h 144"/>
                <a:gd name="T26" fmla="*/ 16 w 40"/>
                <a:gd name="T27" fmla="*/ 144 h 144"/>
                <a:gd name="T28" fmla="*/ 28 w 40"/>
                <a:gd name="T29" fmla="*/ 144 h 144"/>
                <a:gd name="T30" fmla="*/ 26 w 40"/>
                <a:gd name="T31" fmla="*/ 138 h 144"/>
                <a:gd name="T32" fmla="*/ 25 w 40"/>
                <a:gd name="T33" fmla="*/ 136 h 144"/>
                <a:gd name="T34" fmla="*/ 25 w 40"/>
                <a:gd name="T35" fmla="*/ 133 h 144"/>
                <a:gd name="T36" fmla="*/ 24 w 40"/>
                <a:gd name="T37" fmla="*/ 128 h 144"/>
                <a:gd name="T38" fmla="*/ 24 w 40"/>
                <a:gd name="T39" fmla="*/ 123 h 144"/>
                <a:gd name="T40" fmla="*/ 25 w 40"/>
                <a:gd name="T41" fmla="*/ 122 h 144"/>
                <a:gd name="T42" fmla="*/ 25 w 40"/>
                <a:gd name="T43" fmla="*/ 119 h 144"/>
                <a:gd name="T44" fmla="*/ 26 w 40"/>
                <a:gd name="T45" fmla="*/ 117 h 144"/>
                <a:gd name="T46" fmla="*/ 27 w 40"/>
                <a:gd name="T47" fmla="*/ 115 h 144"/>
                <a:gd name="T48" fmla="*/ 28 w 40"/>
                <a:gd name="T49" fmla="*/ 113 h 144"/>
                <a:gd name="T50" fmla="*/ 29 w 40"/>
                <a:gd name="T51" fmla="*/ 111 h 144"/>
                <a:gd name="T52" fmla="*/ 31 w 40"/>
                <a:gd name="T53" fmla="*/ 109 h 144"/>
                <a:gd name="T54" fmla="*/ 31 w 40"/>
                <a:gd name="T55" fmla="*/ 108 h 144"/>
                <a:gd name="T56" fmla="*/ 40 w 40"/>
                <a:gd name="T57" fmla="*/ 100 h 144"/>
                <a:gd name="T58" fmla="*/ 40 w 40"/>
                <a:gd name="T59" fmla="*/ 96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0" h="144">
                  <a:moveTo>
                    <a:pt x="40" y="96"/>
                  </a:moveTo>
                  <a:cubicBezTo>
                    <a:pt x="40" y="64"/>
                    <a:pt x="40" y="64"/>
                    <a:pt x="40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40" y="48"/>
                    <a:pt x="40" y="48"/>
                    <a:pt x="40" y="48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16"/>
                    <a:pt x="24" y="16"/>
                    <a:pt x="24" y="16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7"/>
                    <a:pt x="7" y="144"/>
                    <a:pt x="16" y="144"/>
                  </a:cubicBezTo>
                  <a:cubicBezTo>
                    <a:pt x="28" y="144"/>
                    <a:pt x="28" y="144"/>
                    <a:pt x="28" y="144"/>
                  </a:cubicBezTo>
                  <a:cubicBezTo>
                    <a:pt x="27" y="142"/>
                    <a:pt x="26" y="140"/>
                    <a:pt x="26" y="138"/>
                  </a:cubicBezTo>
                  <a:cubicBezTo>
                    <a:pt x="25" y="137"/>
                    <a:pt x="25" y="136"/>
                    <a:pt x="25" y="136"/>
                  </a:cubicBezTo>
                  <a:cubicBezTo>
                    <a:pt x="25" y="135"/>
                    <a:pt x="25" y="134"/>
                    <a:pt x="25" y="133"/>
                  </a:cubicBezTo>
                  <a:cubicBezTo>
                    <a:pt x="24" y="132"/>
                    <a:pt x="24" y="130"/>
                    <a:pt x="24" y="128"/>
                  </a:cubicBezTo>
                  <a:cubicBezTo>
                    <a:pt x="24" y="126"/>
                    <a:pt x="24" y="125"/>
                    <a:pt x="24" y="123"/>
                  </a:cubicBezTo>
                  <a:cubicBezTo>
                    <a:pt x="24" y="123"/>
                    <a:pt x="25" y="122"/>
                    <a:pt x="25" y="122"/>
                  </a:cubicBezTo>
                  <a:cubicBezTo>
                    <a:pt x="25" y="121"/>
                    <a:pt x="25" y="120"/>
                    <a:pt x="25" y="119"/>
                  </a:cubicBezTo>
                  <a:cubicBezTo>
                    <a:pt x="26" y="118"/>
                    <a:pt x="26" y="118"/>
                    <a:pt x="26" y="117"/>
                  </a:cubicBezTo>
                  <a:cubicBezTo>
                    <a:pt x="26" y="116"/>
                    <a:pt x="27" y="115"/>
                    <a:pt x="27" y="115"/>
                  </a:cubicBezTo>
                  <a:cubicBezTo>
                    <a:pt x="27" y="114"/>
                    <a:pt x="28" y="113"/>
                    <a:pt x="28" y="113"/>
                  </a:cubicBezTo>
                  <a:cubicBezTo>
                    <a:pt x="28" y="112"/>
                    <a:pt x="29" y="112"/>
                    <a:pt x="29" y="111"/>
                  </a:cubicBezTo>
                  <a:cubicBezTo>
                    <a:pt x="30" y="110"/>
                    <a:pt x="30" y="109"/>
                    <a:pt x="31" y="109"/>
                  </a:cubicBezTo>
                  <a:cubicBezTo>
                    <a:pt x="31" y="108"/>
                    <a:pt x="31" y="108"/>
                    <a:pt x="31" y="108"/>
                  </a:cubicBezTo>
                  <a:cubicBezTo>
                    <a:pt x="34" y="105"/>
                    <a:pt x="37" y="102"/>
                    <a:pt x="40" y="100"/>
                  </a:cubicBezTo>
                  <a:lnTo>
                    <a:pt x="40" y="9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3" name="Freeform 71">
              <a:extLst>
                <a:ext uri="{FF2B5EF4-FFF2-40B4-BE49-F238E27FC236}">
                  <a16:creationId xmlns:a16="http://schemas.microsoft.com/office/drawing/2014/main" id="{D2439281-A263-49EA-9D49-A452C04C8C19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91211" cy="91211"/>
            </a:xfrm>
            <a:custGeom>
              <a:avLst/>
              <a:gdLst>
                <a:gd name="T0" fmla="*/ 16 w 56"/>
                <a:gd name="T1" fmla="*/ 56 h 56"/>
                <a:gd name="T2" fmla="*/ 56 w 56"/>
                <a:gd name="T3" fmla="*/ 56 h 56"/>
                <a:gd name="T4" fmla="*/ 0 w 56"/>
                <a:gd name="T5" fmla="*/ 0 h 56"/>
                <a:gd name="T6" fmla="*/ 0 w 56"/>
                <a:gd name="T7" fmla="*/ 40 h 56"/>
                <a:gd name="T8" fmla="*/ 16 w 56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56">
                  <a:moveTo>
                    <a:pt x="16" y="56"/>
                  </a:moveTo>
                  <a:cubicBezTo>
                    <a:pt x="56" y="56"/>
                    <a:pt x="56" y="56"/>
                    <a:pt x="56" y="5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9"/>
                    <a:pt x="7" y="56"/>
                    <a:pt x="16" y="5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4" name="Freeform 72">
              <a:extLst>
                <a:ext uri="{FF2B5EF4-FFF2-40B4-BE49-F238E27FC236}">
                  <a16:creationId xmlns:a16="http://schemas.microsoft.com/office/drawing/2014/main" id="{B98D9DBC-2C11-4398-9EF5-C71AB1ED7CFB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287666" cy="157365"/>
            </a:xfrm>
            <a:custGeom>
              <a:avLst/>
              <a:gdLst>
                <a:gd name="T0" fmla="*/ 176 w 176"/>
                <a:gd name="T1" fmla="*/ 72 h 96"/>
                <a:gd name="T2" fmla="*/ 120 w 176"/>
                <a:gd name="T3" fmla="*/ 72 h 96"/>
                <a:gd name="T4" fmla="*/ 104 w 176"/>
                <a:gd name="T5" fmla="*/ 56 h 96"/>
                <a:gd name="T6" fmla="*/ 104 w 176"/>
                <a:gd name="T7" fmla="*/ 40 h 96"/>
                <a:gd name="T8" fmla="*/ 104 w 176"/>
                <a:gd name="T9" fmla="*/ 0 h 96"/>
                <a:gd name="T10" fmla="*/ 16 w 176"/>
                <a:gd name="T11" fmla="*/ 0 h 96"/>
                <a:gd name="T12" fmla="*/ 0 w 176"/>
                <a:gd name="T13" fmla="*/ 16 h 96"/>
                <a:gd name="T14" fmla="*/ 0 w 176"/>
                <a:gd name="T15" fmla="*/ 96 h 96"/>
                <a:gd name="T16" fmla="*/ 176 w 176"/>
                <a:gd name="T17" fmla="*/ 96 h 96"/>
                <a:gd name="T18" fmla="*/ 176 w 176"/>
                <a:gd name="T19" fmla="*/ 72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6" h="96">
                  <a:moveTo>
                    <a:pt x="176" y="72"/>
                  </a:moveTo>
                  <a:cubicBezTo>
                    <a:pt x="120" y="72"/>
                    <a:pt x="120" y="72"/>
                    <a:pt x="120" y="72"/>
                  </a:cubicBezTo>
                  <a:cubicBezTo>
                    <a:pt x="111" y="72"/>
                    <a:pt x="104" y="65"/>
                    <a:pt x="104" y="56"/>
                  </a:cubicBezTo>
                  <a:cubicBezTo>
                    <a:pt x="104" y="40"/>
                    <a:pt x="104" y="40"/>
                    <a:pt x="104" y="40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176" y="96"/>
                    <a:pt x="176" y="96"/>
                    <a:pt x="176" y="96"/>
                  </a:cubicBezTo>
                  <a:lnTo>
                    <a:pt x="176" y="7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5" name="Rectangle 73">
              <a:extLst>
                <a:ext uri="{FF2B5EF4-FFF2-40B4-BE49-F238E27FC236}">
                  <a16:creationId xmlns:a16="http://schemas.microsoft.com/office/drawing/2014/main" id="{9A0F4A6D-C811-40D5-BF08-831E825EE0B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876700" y="2669491"/>
              <a:ext cx="261606" cy="1563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矩形 47">
            <a:extLst>
              <a:ext uri="{FF2B5EF4-FFF2-40B4-BE49-F238E27FC236}">
                <a16:creationId xmlns:a16="http://schemas.microsoft.com/office/drawing/2014/main" id="{7F4BDA7E-0EB8-4725-84F5-E19469C96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928" y="138401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38" name="矩形 47">
            <a:extLst>
              <a:ext uri="{FF2B5EF4-FFF2-40B4-BE49-F238E27FC236}">
                <a16:creationId xmlns:a16="http://schemas.microsoft.com/office/drawing/2014/main" id="{250E521B-F2EE-4011-A403-5FFB43658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95" y="2556570"/>
            <a:ext cx="153539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性能测试工具</a:t>
            </a:r>
          </a:p>
        </p:txBody>
      </p:sp>
      <p:sp>
        <p:nvSpPr>
          <p:cNvPr id="39" name="矩形 47">
            <a:extLst>
              <a:ext uri="{FF2B5EF4-FFF2-40B4-BE49-F238E27FC236}">
                <a16:creationId xmlns:a16="http://schemas.microsoft.com/office/drawing/2014/main" id="{8BD0B039-B214-4193-A7D8-5904B18BD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86" y="334900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源代码自动分析工具</a:t>
            </a:r>
          </a:p>
        </p:txBody>
      </p:sp>
      <p:sp>
        <p:nvSpPr>
          <p:cNvPr id="40" name="矩形 47">
            <a:extLst>
              <a:ext uri="{FF2B5EF4-FFF2-40B4-BE49-F238E27FC236}">
                <a16:creationId xmlns:a16="http://schemas.microsoft.com/office/drawing/2014/main" id="{D6E0CF23-7A17-41A3-9101-BA4D8BF71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7" y="4376791"/>
            <a:ext cx="128703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Testbed</a:t>
            </a:r>
            <a:r>
              <a:rPr lang="zh-CN" altLang="en-US" sz="1400" dirty="0">
                <a:sym typeface="微软雅黑" panose="020B0503020204020204" pitchFamily="34" charset="-122"/>
              </a:rPr>
              <a:t>升级</a:t>
            </a:r>
          </a:p>
        </p:txBody>
      </p:sp>
      <p:cxnSp>
        <p:nvCxnSpPr>
          <p:cNvPr id="61" name="肘形连接符 13">
            <a:extLst>
              <a:ext uri="{FF2B5EF4-FFF2-40B4-BE49-F238E27FC236}">
                <a16:creationId xmlns:a16="http://schemas.microsoft.com/office/drawing/2014/main" id="{B0B62FE4-1DE7-4F69-83B7-F5A50EEFF630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057571" y="4212717"/>
            <a:ext cx="1260584" cy="51732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D54A3DF2-3DE8-4617-9BB4-CB2A79C0BE3A}"/>
              </a:ext>
            </a:extLst>
          </p:cNvPr>
          <p:cNvGrpSpPr/>
          <p:nvPr/>
        </p:nvGrpSpPr>
        <p:grpSpPr>
          <a:xfrm>
            <a:off x="1287442" y="1507202"/>
            <a:ext cx="546935" cy="546935"/>
            <a:chOff x="8172543" y="1350968"/>
            <a:chExt cx="546935" cy="546935"/>
          </a:xfrm>
        </p:grpSpPr>
        <p:sp>
          <p:nvSpPr>
            <p:cNvPr id="63" name="椭圆 62">
              <a:extLst>
                <a:ext uri="{FF2B5EF4-FFF2-40B4-BE49-F238E27FC236}">
                  <a16:creationId xmlns:a16="http://schemas.microsoft.com/office/drawing/2014/main" id="{7D4CF14D-8AF4-4CA5-B895-B3FB66333472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4" name="标题 4">
              <a:extLst>
                <a:ext uri="{FF2B5EF4-FFF2-40B4-BE49-F238E27FC236}">
                  <a16:creationId xmlns:a16="http://schemas.microsoft.com/office/drawing/2014/main" id="{3025EBE8-16AD-43E5-9812-73C52C796E69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5DC4B371-B916-4EF1-AEAC-12EE43F05307}"/>
              </a:ext>
            </a:extLst>
          </p:cNvPr>
          <p:cNvGrpSpPr/>
          <p:nvPr/>
        </p:nvGrpSpPr>
        <p:grpSpPr>
          <a:xfrm>
            <a:off x="2194390" y="2425897"/>
            <a:ext cx="546935" cy="546935"/>
            <a:chOff x="8172543" y="1350968"/>
            <a:chExt cx="546935" cy="546935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57FC171E-4D59-47C2-A81D-7318A961059C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7" name="标题 4">
              <a:extLst>
                <a:ext uri="{FF2B5EF4-FFF2-40B4-BE49-F238E27FC236}">
                  <a16:creationId xmlns:a16="http://schemas.microsoft.com/office/drawing/2014/main" id="{560A6C73-E062-4113-8D20-CBCFF3BF7BEC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695BC321-70A9-41DA-8212-A911DB5B50B3}"/>
              </a:ext>
            </a:extLst>
          </p:cNvPr>
          <p:cNvGrpSpPr/>
          <p:nvPr/>
        </p:nvGrpSpPr>
        <p:grpSpPr>
          <a:xfrm>
            <a:off x="1229001" y="3460722"/>
            <a:ext cx="546935" cy="546935"/>
            <a:chOff x="8172543" y="1350968"/>
            <a:chExt cx="546935" cy="546935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5604F8E0-965D-4BDE-B361-24377476C5FD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1" name="标题 4">
              <a:extLst>
                <a:ext uri="{FF2B5EF4-FFF2-40B4-BE49-F238E27FC236}">
                  <a16:creationId xmlns:a16="http://schemas.microsoft.com/office/drawing/2014/main" id="{13C72C1C-ED4C-4984-B224-D46F178977C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A3415CAD-B66A-4573-94E5-1583888A151E}"/>
              </a:ext>
            </a:extLst>
          </p:cNvPr>
          <p:cNvGrpSpPr/>
          <p:nvPr/>
        </p:nvGrpSpPr>
        <p:grpSpPr>
          <a:xfrm>
            <a:off x="1603799" y="4449280"/>
            <a:ext cx="546935" cy="546935"/>
            <a:chOff x="8172543" y="1350968"/>
            <a:chExt cx="546935" cy="546935"/>
          </a:xfrm>
        </p:grpSpPr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35D40FAB-5B71-4E74-BF72-43D1EE3DE06F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4" name="标题 4">
              <a:extLst>
                <a:ext uri="{FF2B5EF4-FFF2-40B4-BE49-F238E27FC236}">
                  <a16:creationId xmlns:a16="http://schemas.microsoft.com/office/drawing/2014/main" id="{2A30745F-8026-484C-AA77-1A8235D2274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16F69CF4-5A12-430B-8F59-108AC9ECFA45}"/>
              </a:ext>
            </a:extLst>
          </p:cNvPr>
          <p:cNvGrpSpPr/>
          <p:nvPr/>
        </p:nvGrpSpPr>
        <p:grpSpPr>
          <a:xfrm>
            <a:off x="5155731" y="4826281"/>
            <a:ext cx="546935" cy="546935"/>
            <a:chOff x="8172543" y="1350968"/>
            <a:chExt cx="546935" cy="546935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78BF1586-CE03-47B4-A93E-4C33DC3660CB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7" name="标题 4">
              <a:extLst>
                <a:ext uri="{FF2B5EF4-FFF2-40B4-BE49-F238E27FC236}">
                  <a16:creationId xmlns:a16="http://schemas.microsoft.com/office/drawing/2014/main" id="{8EC4E95E-3A11-4667-B326-E9BDF2E40627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</a:p>
          </p:txBody>
        </p:sp>
      </p:grpSp>
      <p:sp>
        <p:nvSpPr>
          <p:cNvPr id="83" name="矩形 47">
            <a:extLst>
              <a:ext uri="{FF2B5EF4-FFF2-40B4-BE49-F238E27FC236}">
                <a16:creationId xmlns:a16="http://schemas.microsoft.com/office/drawing/2014/main" id="{2B1C95EC-E4DF-4EEE-BBAD-53FFD92CA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553" y="1428356"/>
            <a:ext cx="2080336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辅助设计工具</a:t>
            </a:r>
          </a:p>
        </p:txBody>
      </p:sp>
      <p:sp>
        <p:nvSpPr>
          <p:cNvPr id="84" name="矩形 47">
            <a:extLst>
              <a:ext uri="{FF2B5EF4-FFF2-40B4-BE49-F238E27FC236}">
                <a16:creationId xmlns:a16="http://schemas.microsoft.com/office/drawing/2014/main" id="{3F2BE4C7-DA71-426C-A675-62BAC1A5B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8635" y="241896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代码质量测试工具</a:t>
            </a: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2ED166EC-0D2D-4F35-B3FB-C753CB773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6408" y="3459123"/>
            <a:ext cx="2189540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数据标准规范检查工具</a:t>
            </a:r>
          </a:p>
        </p:txBody>
      </p:sp>
      <p:sp>
        <p:nvSpPr>
          <p:cNvPr id="86" name="矩形 47">
            <a:extLst>
              <a:ext uri="{FF2B5EF4-FFF2-40B4-BE49-F238E27FC236}">
                <a16:creationId xmlns:a16="http://schemas.microsoft.com/office/drawing/2014/main" id="{FE4EB530-FEE3-4A31-93DB-EF3DB7947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190" y="4660334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逻辑覆盖率测试工具</a:t>
            </a:r>
          </a:p>
        </p:txBody>
      </p:sp>
      <p:sp>
        <p:nvSpPr>
          <p:cNvPr id="87" name="矩形 47">
            <a:extLst>
              <a:ext uri="{FF2B5EF4-FFF2-40B4-BE49-F238E27FC236}">
                <a16:creationId xmlns:a16="http://schemas.microsoft.com/office/drawing/2014/main" id="{496D064F-0DEA-48EF-80D6-26419FBA4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7862" y="4999097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FPGA</a:t>
            </a:r>
            <a:r>
              <a:rPr lang="zh-CN" altLang="en-US" sz="1400" dirty="0">
                <a:sym typeface="微软雅黑" panose="020B0503020204020204" pitchFamily="34" charset="-122"/>
              </a:rPr>
              <a:t>混合仿真验证工具</a:t>
            </a: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4B5D378A-8234-4F60-B16D-1F4D43196C32}"/>
              </a:ext>
            </a:extLst>
          </p:cNvPr>
          <p:cNvGrpSpPr/>
          <p:nvPr/>
        </p:nvGrpSpPr>
        <p:grpSpPr>
          <a:xfrm>
            <a:off x="4838373" y="1089015"/>
            <a:ext cx="546935" cy="546935"/>
            <a:chOff x="8172543" y="1350968"/>
            <a:chExt cx="546935" cy="546935"/>
          </a:xfrm>
        </p:grpSpPr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92DFABD8-F00D-4A37-BFF9-2162183B95E5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9" name="标题 4">
              <a:extLst>
                <a:ext uri="{FF2B5EF4-FFF2-40B4-BE49-F238E27FC236}">
                  <a16:creationId xmlns:a16="http://schemas.microsoft.com/office/drawing/2014/main" id="{9ADAC6CA-59E5-48D0-9B63-33E43C7430CB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10</a:t>
              </a:r>
            </a:p>
          </p:txBody>
        </p:sp>
      </p:grpSp>
      <p:sp>
        <p:nvSpPr>
          <p:cNvPr id="81" name="矩形 47">
            <a:extLst>
              <a:ext uri="{FF2B5EF4-FFF2-40B4-BE49-F238E27FC236}">
                <a16:creationId xmlns:a16="http://schemas.microsoft.com/office/drawing/2014/main" id="{F27F7F29-7BA5-4B63-AFD8-45F7963E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5307" y="1194931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已有测试工具</a:t>
            </a:r>
          </a:p>
        </p:txBody>
      </p:sp>
    </p:spTree>
    <p:extLst>
      <p:ext uri="{BB962C8B-B14F-4D97-AF65-F5344CB8AC3E}">
        <p14:creationId xmlns:p14="http://schemas.microsoft.com/office/powerpoint/2010/main" val="406833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工具选型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E3000252-B1B4-4769-9F9C-3F785BB1C11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13902766"/>
              </p:ext>
            </p:extLst>
          </p:nvPr>
        </p:nvGraphicFramePr>
        <p:xfrm>
          <a:off x="5953571" y="1038961"/>
          <a:ext cx="4896544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9" name="Bent Arrow 21">
            <a:extLst>
              <a:ext uri="{FF2B5EF4-FFF2-40B4-BE49-F238E27FC236}">
                <a16:creationId xmlns:a16="http://schemas.microsoft.com/office/drawing/2014/main" id="{9C8A61FB-FF8A-4905-A277-A7E6682DEE3E}"/>
              </a:ext>
            </a:extLst>
          </p:cNvPr>
          <p:cNvSpPr/>
          <p:nvPr/>
        </p:nvSpPr>
        <p:spPr>
          <a:xfrm>
            <a:off x="1015216" y="4091639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0" name="圆角矩形 29">
            <a:extLst>
              <a:ext uri="{FF2B5EF4-FFF2-40B4-BE49-F238E27FC236}">
                <a16:creationId xmlns:a16="http://schemas.microsoft.com/office/drawing/2014/main" id="{AF8200F3-552B-47E1-90E1-154570265DE7}"/>
              </a:ext>
            </a:extLst>
          </p:cNvPr>
          <p:cNvSpPr/>
          <p:nvPr/>
        </p:nvSpPr>
        <p:spPr>
          <a:xfrm>
            <a:off x="1574603" y="4769154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成熟</a:t>
            </a:r>
          </a:p>
        </p:txBody>
      </p:sp>
      <p:sp>
        <p:nvSpPr>
          <p:cNvPr id="22" name="Bent Arrow 21">
            <a:extLst>
              <a:ext uri="{FF2B5EF4-FFF2-40B4-BE49-F238E27FC236}">
                <a16:creationId xmlns:a16="http://schemas.microsoft.com/office/drawing/2014/main" id="{BD206254-CADF-4DE2-AAEC-85B253F52B81}"/>
              </a:ext>
            </a:extLst>
          </p:cNvPr>
          <p:cNvSpPr/>
          <p:nvPr/>
        </p:nvSpPr>
        <p:spPr>
          <a:xfrm>
            <a:off x="2085950" y="269526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3" name="圆角矩形 29">
            <a:extLst>
              <a:ext uri="{FF2B5EF4-FFF2-40B4-BE49-F238E27FC236}">
                <a16:creationId xmlns:a16="http://schemas.microsoft.com/office/drawing/2014/main" id="{C30BF68B-BAC1-489D-9761-06900473CE95}"/>
              </a:ext>
            </a:extLst>
          </p:cNvPr>
          <p:cNvSpPr/>
          <p:nvPr/>
        </p:nvSpPr>
        <p:spPr>
          <a:xfrm>
            <a:off x="2645337" y="337277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行业认同</a:t>
            </a:r>
          </a:p>
        </p:txBody>
      </p:sp>
      <p:sp>
        <p:nvSpPr>
          <p:cNvPr id="24" name="Bent Arrow 21">
            <a:extLst>
              <a:ext uri="{FF2B5EF4-FFF2-40B4-BE49-F238E27FC236}">
                <a16:creationId xmlns:a16="http://schemas.microsoft.com/office/drawing/2014/main" id="{BC5E3737-4CD8-4F36-9782-0E3AA66C8928}"/>
              </a:ext>
            </a:extLst>
          </p:cNvPr>
          <p:cNvSpPr/>
          <p:nvPr/>
        </p:nvSpPr>
        <p:spPr>
          <a:xfrm>
            <a:off x="3238078" y="117884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5" name="圆角矩形 29">
            <a:extLst>
              <a:ext uri="{FF2B5EF4-FFF2-40B4-BE49-F238E27FC236}">
                <a16:creationId xmlns:a16="http://schemas.microsoft.com/office/drawing/2014/main" id="{4C9D1E78-C2DA-4D4E-9121-2CDFAA0D779F}"/>
              </a:ext>
            </a:extLst>
          </p:cNvPr>
          <p:cNvSpPr/>
          <p:nvPr/>
        </p:nvSpPr>
        <p:spPr>
          <a:xfrm>
            <a:off x="3797465" y="185635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放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E6D7737-8DE2-42F5-9790-6CE711C1FC97}"/>
              </a:ext>
            </a:extLst>
          </p:cNvPr>
          <p:cNvSpPr/>
          <p:nvPr/>
        </p:nvSpPr>
        <p:spPr>
          <a:xfrm>
            <a:off x="5881563" y="992781"/>
            <a:ext cx="5113300" cy="12379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09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2" name="Oval 12">
            <a:extLst>
              <a:ext uri="{FF2B5EF4-FFF2-40B4-BE49-F238E27FC236}">
                <a16:creationId xmlns:a16="http://schemas.microsoft.com/office/drawing/2014/main" id="{9A0A8C07-84A6-48F8-90D8-A51DEEA1DC0E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88" name="Oval 13">
            <a:extLst>
              <a:ext uri="{FF2B5EF4-FFF2-40B4-BE49-F238E27FC236}">
                <a16:creationId xmlns:a16="http://schemas.microsoft.com/office/drawing/2014/main" id="{6C4752B5-074F-4974-A7DE-C8C380A0B129}"/>
              </a:ext>
            </a:extLst>
          </p:cNvPr>
          <p:cNvSpPr/>
          <p:nvPr/>
        </p:nvSpPr>
        <p:spPr>
          <a:xfrm>
            <a:off x="1966563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89" name="Arc 14">
            <a:extLst>
              <a:ext uri="{FF2B5EF4-FFF2-40B4-BE49-F238E27FC236}">
                <a16:creationId xmlns:a16="http://schemas.microsoft.com/office/drawing/2014/main" id="{EC433CE0-F910-404E-BD8A-FB2A1B97D5AA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arc">
            <a:avLst>
              <a:gd name="adj1" fmla="val 16018236"/>
              <a:gd name="adj2" fmla="val 983252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0" name="Oval 18">
            <a:extLst>
              <a:ext uri="{FF2B5EF4-FFF2-40B4-BE49-F238E27FC236}">
                <a16:creationId xmlns:a16="http://schemas.microsoft.com/office/drawing/2014/main" id="{A63424A6-79C8-4E36-9A11-E3A6BA14440E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1" name="Oval 19">
            <a:extLst>
              <a:ext uri="{FF2B5EF4-FFF2-40B4-BE49-F238E27FC236}">
                <a16:creationId xmlns:a16="http://schemas.microsoft.com/office/drawing/2014/main" id="{B75C7651-A9E3-4384-8E61-1EE486573371}"/>
              </a:ext>
            </a:extLst>
          </p:cNvPr>
          <p:cNvSpPr/>
          <p:nvPr/>
        </p:nvSpPr>
        <p:spPr>
          <a:xfrm>
            <a:off x="4349872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2" name="Arc 20">
            <a:extLst>
              <a:ext uri="{FF2B5EF4-FFF2-40B4-BE49-F238E27FC236}">
                <a16:creationId xmlns:a16="http://schemas.microsoft.com/office/drawing/2014/main" id="{53B32CEE-BAB7-4F0E-BAD1-B524B9076B94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arc">
            <a:avLst>
              <a:gd name="adj1" fmla="val 16018236"/>
              <a:gd name="adj2" fmla="val 578879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3" name="Oval 22">
            <a:extLst>
              <a:ext uri="{FF2B5EF4-FFF2-40B4-BE49-F238E27FC236}">
                <a16:creationId xmlns:a16="http://schemas.microsoft.com/office/drawing/2014/main" id="{656E1864-7D70-4A87-A092-6CB1C21FAB50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4" name="Oval 23">
            <a:extLst>
              <a:ext uri="{FF2B5EF4-FFF2-40B4-BE49-F238E27FC236}">
                <a16:creationId xmlns:a16="http://schemas.microsoft.com/office/drawing/2014/main" id="{F3FEF055-4445-4929-9AB8-D035A5122BAE}"/>
              </a:ext>
            </a:extLst>
          </p:cNvPr>
          <p:cNvSpPr/>
          <p:nvPr/>
        </p:nvSpPr>
        <p:spPr>
          <a:xfrm>
            <a:off x="6726136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3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5" name="Arc 24">
            <a:extLst>
              <a:ext uri="{FF2B5EF4-FFF2-40B4-BE49-F238E27FC236}">
                <a16:creationId xmlns:a16="http://schemas.microsoft.com/office/drawing/2014/main" id="{10F477C7-66FC-42F0-B37F-C596D76A0F53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arc">
            <a:avLst>
              <a:gd name="adj1" fmla="val 16018236"/>
              <a:gd name="adj2" fmla="val 3132458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6" name="Oval 26">
            <a:extLst>
              <a:ext uri="{FF2B5EF4-FFF2-40B4-BE49-F238E27FC236}">
                <a16:creationId xmlns:a16="http://schemas.microsoft.com/office/drawing/2014/main" id="{55D4E5FA-1D11-4D31-BCD5-581CA0E27548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7" name="Oval 27">
            <a:extLst>
              <a:ext uri="{FF2B5EF4-FFF2-40B4-BE49-F238E27FC236}">
                <a16:creationId xmlns:a16="http://schemas.microsoft.com/office/drawing/2014/main" id="{8524D134-DDEC-413D-9D0E-F00BA427ADC7}"/>
              </a:ext>
            </a:extLst>
          </p:cNvPr>
          <p:cNvSpPr/>
          <p:nvPr/>
        </p:nvSpPr>
        <p:spPr>
          <a:xfrm>
            <a:off x="9071867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4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8" name="Arc 28">
            <a:extLst>
              <a:ext uri="{FF2B5EF4-FFF2-40B4-BE49-F238E27FC236}">
                <a16:creationId xmlns:a16="http://schemas.microsoft.com/office/drawing/2014/main" id="{28558FEE-F5C1-40E9-9BD2-9CA34A463813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arc">
            <a:avLst>
              <a:gd name="adj1" fmla="val 16018236"/>
              <a:gd name="adj2" fmla="val 13285852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9" name="文本框 9">
            <a:extLst>
              <a:ext uri="{FF2B5EF4-FFF2-40B4-BE49-F238E27FC236}">
                <a16:creationId xmlns:a16="http://schemas.microsoft.com/office/drawing/2014/main" id="{4EB8DD49-C1F7-482C-AC07-5E1849D5429E}"/>
              </a:ext>
            </a:extLst>
          </p:cNvPr>
          <p:cNvSpPr txBox="1"/>
          <p:nvPr/>
        </p:nvSpPr>
        <p:spPr>
          <a:xfrm>
            <a:off x="1768126" y="3846964"/>
            <a:ext cx="1573212" cy="1454244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tes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FT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arasof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estbed</a:t>
            </a: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T10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0" name="文本框 9">
            <a:extLst>
              <a:ext uri="{FF2B5EF4-FFF2-40B4-BE49-F238E27FC236}">
                <a16:creationId xmlns:a16="http://schemas.microsoft.com/office/drawing/2014/main" id="{15A107CE-E3A3-4D4B-84B7-1F4FBA4CE0D2}"/>
              </a:ext>
            </a:extLst>
          </p:cNvPr>
          <p:cNvSpPr txBox="1"/>
          <p:nvPr/>
        </p:nvSpPr>
        <p:spPr>
          <a:xfrm>
            <a:off x="4176386" y="3915525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CS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Klockwork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2" name="文本框 9">
            <a:extLst>
              <a:ext uri="{FF2B5EF4-FFF2-40B4-BE49-F238E27FC236}">
                <a16:creationId xmlns:a16="http://schemas.microsoft.com/office/drawing/2014/main" id="{320324FD-6650-4181-8E8D-690D540A189E}"/>
              </a:ext>
            </a:extLst>
          </p:cNvPr>
          <p:cNvSpPr txBox="1"/>
          <p:nvPr/>
        </p:nvSpPr>
        <p:spPr>
          <a:xfrm>
            <a:off x="6587225" y="4035779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LoadRunner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103" name="文本框 9">
            <a:extLst>
              <a:ext uri="{FF2B5EF4-FFF2-40B4-BE49-F238E27FC236}">
                <a16:creationId xmlns:a16="http://schemas.microsoft.com/office/drawing/2014/main" id="{EA910142-00A8-4A8F-AFAC-E14D9764A112}"/>
              </a:ext>
            </a:extLst>
          </p:cNvPr>
          <p:cNvSpPr txBox="1"/>
          <p:nvPr/>
        </p:nvSpPr>
        <p:spPr>
          <a:xfrm>
            <a:off x="8912504" y="4035778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X-</a:t>
            </a:r>
            <a:r>
              <a:rPr lang="en-US" altLang="zh-CN" dirty="0" err="1">
                <a:sym typeface="微软雅黑" panose="020B0503020204020204" pitchFamily="34" charset="-122"/>
              </a:rPr>
              <a:t>DBCheck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332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RestAPI集成">
            <a:extLst>
              <a:ext uri="{FF2B5EF4-FFF2-40B4-BE49-F238E27FC236}">
                <a16:creationId xmlns:a16="http://schemas.microsoft.com/office/drawing/2014/main" id="{FAD75644-459A-4460-B540-A3EA9F184C2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8" b="8739"/>
          <a:stretch/>
        </p:blipFill>
        <p:spPr bwMode="auto">
          <a:xfrm>
            <a:off x="2281163" y="801898"/>
            <a:ext cx="7937880" cy="5040559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66CC2B15-788E-4783-9390-498F61C322B5}"/>
              </a:ext>
            </a:extLst>
          </p:cNvPr>
          <p:cNvSpPr txBox="1"/>
          <p:nvPr/>
        </p:nvSpPr>
        <p:spPr>
          <a:xfrm>
            <a:off x="738473" y="2887051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Restful API</a:t>
            </a:r>
          </a:p>
          <a:p>
            <a:pPr lvl="1"/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182739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VDI集成">
            <a:extLst>
              <a:ext uri="{FF2B5EF4-FFF2-40B4-BE49-F238E27FC236}">
                <a16:creationId xmlns:a16="http://schemas.microsoft.com/office/drawing/2014/main" id="{5EE29F12-97F6-4DAE-8365-FA445FECFD9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41" b="9886"/>
          <a:stretch/>
        </p:blipFill>
        <p:spPr bwMode="auto">
          <a:xfrm>
            <a:off x="2113720" y="1484784"/>
            <a:ext cx="8316860" cy="367240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F95D6A9C-3C45-46C3-9CDA-9D867AB1E987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VD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390492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02520333-D664-4EAB-9B14-C69B10A9FDD0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61" t="15029" b="8914"/>
          <a:stretch/>
        </p:blipFill>
        <p:spPr bwMode="auto">
          <a:xfrm>
            <a:off x="2209155" y="980728"/>
            <a:ext cx="8064896" cy="493653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3646154A-B92A-41FB-AE04-B8C70AAAA506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CL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23341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91D15F4-CCD2-44BC-86C0-9179D89096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259434"/>
              </p:ext>
            </p:extLst>
          </p:nvPr>
        </p:nvGraphicFramePr>
        <p:xfrm>
          <a:off x="985019" y="836946"/>
          <a:ext cx="10297144" cy="4680287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735880">
                  <a:extLst>
                    <a:ext uri="{9D8B030D-6E8A-4147-A177-3AD203B41FA5}">
                      <a16:colId xmlns:a16="http://schemas.microsoft.com/office/drawing/2014/main" val="4080057540"/>
                    </a:ext>
                  </a:extLst>
                </a:gridCol>
                <a:gridCol w="2501373">
                  <a:extLst>
                    <a:ext uri="{9D8B030D-6E8A-4147-A177-3AD203B41FA5}">
                      <a16:colId xmlns:a16="http://schemas.microsoft.com/office/drawing/2014/main" val="3225298864"/>
                    </a:ext>
                  </a:extLst>
                </a:gridCol>
                <a:gridCol w="1475914">
                  <a:extLst>
                    <a:ext uri="{9D8B030D-6E8A-4147-A177-3AD203B41FA5}">
                      <a16:colId xmlns:a16="http://schemas.microsoft.com/office/drawing/2014/main" val="390109062"/>
                    </a:ext>
                  </a:extLst>
                </a:gridCol>
                <a:gridCol w="1618109">
                  <a:extLst>
                    <a:ext uri="{9D8B030D-6E8A-4147-A177-3AD203B41FA5}">
                      <a16:colId xmlns:a16="http://schemas.microsoft.com/office/drawing/2014/main" val="3473092919"/>
                    </a:ext>
                  </a:extLst>
                </a:gridCol>
                <a:gridCol w="1759263">
                  <a:extLst>
                    <a:ext uri="{9D8B030D-6E8A-4147-A177-3AD203B41FA5}">
                      <a16:colId xmlns:a16="http://schemas.microsoft.com/office/drawing/2014/main" val="2535096398"/>
                    </a:ext>
                  </a:extLst>
                </a:gridCol>
                <a:gridCol w="2206605">
                  <a:extLst>
                    <a:ext uri="{9D8B030D-6E8A-4147-A177-3AD203B41FA5}">
                      <a16:colId xmlns:a16="http://schemas.microsoft.com/office/drawing/2014/main" val="1585115206"/>
                    </a:ext>
                  </a:extLst>
                </a:gridCol>
              </a:tblGrid>
              <a:tr h="45300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序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名称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工具型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授权方式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安装方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云化集成模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340872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接口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Tes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886738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自动化功能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F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266700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性能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LoadRunn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8857767"/>
                  </a:ext>
                </a:extLst>
              </a:tr>
              <a:tr h="42189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源代码自动分析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Parasoft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浮动</a:t>
                      </a:r>
                      <a:r>
                        <a:rPr lang="en-US" sz="1400" dirty="0">
                          <a:effectLst/>
                        </a:rPr>
                        <a:t>license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stful Ap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490457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元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DRA Testbed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网络版</a:t>
                      </a:r>
                      <a:r>
                        <a:rPr lang="en-US" sz="1400" dirty="0" err="1">
                          <a:effectLst/>
                        </a:rPr>
                        <a:t>UKey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943672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用例辅助设计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CS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erial numb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32167531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代码质量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Klocwork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8162183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数据标准规范检查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-DBCheck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云原生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4323525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逻辑覆盖率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T10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机版</a:t>
                      </a:r>
                      <a:r>
                        <a:rPr lang="en-US" sz="1400">
                          <a:effectLst/>
                        </a:rPr>
                        <a:t>UKey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随测试环境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DI/CLI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6704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03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60755" y="2708920"/>
            <a:ext cx="1506941" cy="307777"/>
            <a:chOff x="4369395" y="3284984"/>
            <a:chExt cx="1506941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思想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总体设计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60755" y="3279763"/>
            <a:ext cx="1506941" cy="307777"/>
            <a:chOff x="4369395" y="3284984"/>
            <a:chExt cx="150694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体架构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F92569-3596-429C-9223-D73C4C798CFD}"/>
              </a:ext>
            </a:extLst>
          </p:cNvPr>
          <p:cNvGrpSpPr/>
          <p:nvPr/>
        </p:nvGrpSpPr>
        <p:grpSpPr>
          <a:xfrm>
            <a:off x="5060755" y="3850607"/>
            <a:ext cx="1756912" cy="307777"/>
            <a:chOff x="5161483" y="3808859"/>
            <a:chExt cx="1756912" cy="307777"/>
          </a:xfrm>
        </p:grpSpPr>
        <p:sp>
          <p:nvSpPr>
            <p:cNvPr id="67" name="文本框 9">
              <a:extLst>
                <a:ext uri="{FF2B5EF4-FFF2-40B4-BE49-F238E27FC236}">
                  <a16:creationId xmlns:a16="http://schemas.microsoft.com/office/drawing/2014/main" id="{55C19132-8873-46E0-99C4-87B32BDBAF91}"/>
                </a:ext>
              </a:extLst>
            </p:cNvPr>
            <p:cNvSpPr txBox="1"/>
            <p:nvPr/>
          </p:nvSpPr>
          <p:spPr>
            <a:xfrm>
              <a:off x="5444289" y="3808859"/>
              <a:ext cx="14741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成及功能</a:t>
              </a:r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22D4F41B-14D9-4CEA-8572-88D41BACF166}"/>
                </a:ext>
              </a:extLst>
            </p:cNvPr>
            <p:cNvGrpSpPr/>
            <p:nvPr/>
          </p:nvGrpSpPr>
          <p:grpSpPr>
            <a:xfrm>
              <a:off x="5161483" y="3878473"/>
              <a:ext cx="168551" cy="168551"/>
              <a:chOff x="5005199" y="3752224"/>
              <a:chExt cx="168551" cy="168551"/>
            </a:xfrm>
          </p:grpSpPr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90FFE63D-8906-4F61-ABB5-1963557C3A73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等腰三角形 69">
                <a:extLst>
                  <a:ext uri="{FF2B5EF4-FFF2-40B4-BE49-F238E27FC236}">
                    <a16:creationId xmlns:a16="http://schemas.microsoft.com/office/drawing/2014/main" id="{A314F9D1-80AE-4163-B918-122F0424640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C824F8-6F70-4B8B-9C3E-3D876AE857E5}"/>
              </a:ext>
            </a:extLst>
          </p:cNvPr>
          <p:cNvGrpSpPr/>
          <p:nvPr/>
        </p:nvGrpSpPr>
        <p:grpSpPr>
          <a:xfrm>
            <a:off x="7584176" y="2708920"/>
            <a:ext cx="2039706" cy="307777"/>
            <a:chOff x="7584176" y="2708920"/>
            <a:chExt cx="2039706" cy="307777"/>
          </a:xfrm>
        </p:grpSpPr>
        <p:sp>
          <p:nvSpPr>
            <p:cNvPr id="73" name="文本框 9">
              <a:extLst>
                <a:ext uri="{FF2B5EF4-FFF2-40B4-BE49-F238E27FC236}">
                  <a16:creationId xmlns:a16="http://schemas.microsoft.com/office/drawing/2014/main" id="{6E9DE079-EB87-4FC5-85B3-7AE6C7A8CBF5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部署方案</a:t>
              </a:r>
            </a:p>
          </p:txBody>
        </p: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012BD115-FF45-48FE-8FAD-C278D40E612F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75" name="椭圆 74">
                <a:extLst>
                  <a:ext uri="{FF2B5EF4-FFF2-40B4-BE49-F238E27FC236}">
                    <a16:creationId xmlns:a16="http://schemas.microsoft.com/office/drawing/2014/main" id="{54F28331-2690-404D-8E73-F9868DEC345E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等腰三角形 75">
                <a:extLst>
                  <a:ext uri="{FF2B5EF4-FFF2-40B4-BE49-F238E27FC236}">
                    <a16:creationId xmlns:a16="http://schemas.microsoft.com/office/drawing/2014/main" id="{337257F6-41C2-4D67-875A-02A221514A8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0C71CB44-4D6F-4F9A-AEBA-17F8F15B1E63}"/>
              </a:ext>
            </a:extLst>
          </p:cNvPr>
          <p:cNvGrpSpPr/>
          <p:nvPr/>
        </p:nvGrpSpPr>
        <p:grpSpPr>
          <a:xfrm>
            <a:off x="7584176" y="3275110"/>
            <a:ext cx="2039706" cy="307777"/>
            <a:chOff x="7584176" y="2708920"/>
            <a:chExt cx="2039706" cy="307777"/>
          </a:xfrm>
        </p:grpSpPr>
        <p:sp>
          <p:nvSpPr>
            <p:cNvPr id="78" name="文本框 9">
              <a:extLst>
                <a:ext uri="{FF2B5EF4-FFF2-40B4-BE49-F238E27FC236}">
                  <a16:creationId xmlns:a16="http://schemas.microsoft.com/office/drawing/2014/main" id="{8CC46071-AA52-4ACA-A433-EE9BF7242BFC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键技术</a:t>
              </a: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0362EE28-E01E-4782-A36C-D49CCB2700A7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80" name="椭圆 79">
                <a:extLst>
                  <a:ext uri="{FF2B5EF4-FFF2-40B4-BE49-F238E27FC236}">
                    <a16:creationId xmlns:a16="http://schemas.microsoft.com/office/drawing/2014/main" id="{48BC64EA-0503-468E-BC78-C238B887452B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1" name="等腰三角形 80">
                <a:extLst>
                  <a:ext uri="{FF2B5EF4-FFF2-40B4-BE49-F238E27FC236}">
                    <a16:creationId xmlns:a16="http://schemas.microsoft.com/office/drawing/2014/main" id="{82BA658F-EB5F-4B7C-96C3-297CA9032198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7" name="Freeform 9">
            <a:extLst>
              <a:ext uri="{FF2B5EF4-FFF2-40B4-BE49-F238E27FC236}">
                <a16:creationId xmlns:a16="http://schemas.microsoft.com/office/drawing/2014/main" id="{3783D2AD-09B7-4B4C-8459-AE36E4389C79}"/>
              </a:ext>
            </a:extLst>
          </p:cNvPr>
          <p:cNvSpPr/>
          <p:nvPr/>
        </p:nvSpPr>
        <p:spPr bwMode="auto">
          <a:xfrm rot="13500000">
            <a:off x="1860263" y="2934094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sp>
        <p:nvSpPr>
          <p:cNvPr id="18" name="Freeform 9">
            <a:extLst>
              <a:ext uri="{FF2B5EF4-FFF2-40B4-BE49-F238E27FC236}">
                <a16:creationId xmlns:a16="http://schemas.microsoft.com/office/drawing/2014/main" id="{11105A81-73A8-41FC-90CF-2FB43C22E05B}"/>
              </a:ext>
            </a:extLst>
          </p:cNvPr>
          <p:cNvSpPr/>
          <p:nvPr/>
        </p:nvSpPr>
        <p:spPr bwMode="auto">
          <a:xfrm rot="13500000">
            <a:off x="4196798" y="2934095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 dirty="0"/>
          </a:p>
        </p:txBody>
      </p:sp>
      <p:sp>
        <p:nvSpPr>
          <p:cNvPr id="19" name="Freeform 9">
            <a:extLst>
              <a:ext uri="{FF2B5EF4-FFF2-40B4-BE49-F238E27FC236}">
                <a16:creationId xmlns:a16="http://schemas.microsoft.com/office/drawing/2014/main" id="{1B109ACC-8E55-4D89-AFA1-8A6C34D01DEA}"/>
              </a:ext>
            </a:extLst>
          </p:cNvPr>
          <p:cNvSpPr/>
          <p:nvPr/>
        </p:nvSpPr>
        <p:spPr bwMode="auto">
          <a:xfrm rot="2700000">
            <a:off x="3025258" y="1794990"/>
            <a:ext cx="2139941" cy="2139941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grpSp>
        <p:nvGrpSpPr>
          <p:cNvPr id="20" name="Group 10">
            <a:extLst>
              <a:ext uri="{FF2B5EF4-FFF2-40B4-BE49-F238E27FC236}">
                <a16:creationId xmlns:a16="http://schemas.microsoft.com/office/drawing/2014/main" id="{E40B18A6-B4A3-4A20-ACEA-B0A430A684A3}"/>
              </a:ext>
            </a:extLst>
          </p:cNvPr>
          <p:cNvGrpSpPr/>
          <p:nvPr/>
        </p:nvGrpSpPr>
        <p:grpSpPr>
          <a:xfrm>
            <a:off x="2081813" y="3121182"/>
            <a:ext cx="599208" cy="492388"/>
            <a:chOff x="7836195" y="3464708"/>
            <a:chExt cx="599208" cy="492388"/>
          </a:xfrm>
        </p:grpSpPr>
        <p:sp>
          <p:nvSpPr>
            <p:cNvPr id="21" name="Oval 11">
              <a:extLst>
                <a:ext uri="{FF2B5EF4-FFF2-40B4-BE49-F238E27FC236}">
                  <a16:creationId xmlns:a16="http://schemas.microsoft.com/office/drawing/2014/main" id="{99A3FAB4-C9F3-444D-9796-B4490AFABA8A}"/>
                </a:ext>
              </a:extLst>
            </p:cNvPr>
            <p:cNvSpPr/>
            <p:nvPr/>
          </p:nvSpPr>
          <p:spPr>
            <a:xfrm rot="2700000">
              <a:off x="7882236" y="3464708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2" name="TextBox 48">
              <a:extLst>
                <a:ext uri="{FF2B5EF4-FFF2-40B4-BE49-F238E27FC236}">
                  <a16:creationId xmlns:a16="http://schemas.microsoft.com/office/drawing/2014/main" id="{60C29F0E-384E-4D57-95DF-0C58F35ACA9E}"/>
                </a:ext>
              </a:extLst>
            </p:cNvPr>
            <p:cNvSpPr txBox="1"/>
            <p:nvPr/>
          </p:nvSpPr>
          <p:spPr>
            <a:xfrm>
              <a:off x="7836195" y="3536805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24" name="Group 13">
            <a:extLst>
              <a:ext uri="{FF2B5EF4-FFF2-40B4-BE49-F238E27FC236}">
                <a16:creationId xmlns:a16="http://schemas.microsoft.com/office/drawing/2014/main" id="{8459BFEE-C5F6-4C96-A05D-AA72C10736F8}"/>
              </a:ext>
            </a:extLst>
          </p:cNvPr>
          <p:cNvGrpSpPr/>
          <p:nvPr/>
        </p:nvGrpSpPr>
        <p:grpSpPr>
          <a:xfrm>
            <a:off x="3791228" y="1612073"/>
            <a:ext cx="599208" cy="492388"/>
            <a:chOff x="9545610" y="1955599"/>
            <a:chExt cx="599208" cy="492388"/>
          </a:xfrm>
        </p:grpSpPr>
        <p:sp>
          <p:nvSpPr>
            <p:cNvPr id="25" name="Oval 14">
              <a:extLst>
                <a:ext uri="{FF2B5EF4-FFF2-40B4-BE49-F238E27FC236}">
                  <a16:creationId xmlns:a16="http://schemas.microsoft.com/office/drawing/2014/main" id="{E73F99E1-8B6E-47C6-9680-10EF53D66051}"/>
                </a:ext>
              </a:extLst>
            </p:cNvPr>
            <p:cNvSpPr/>
            <p:nvPr/>
          </p:nvSpPr>
          <p:spPr>
            <a:xfrm rot="2700000">
              <a:off x="9603416" y="1955599"/>
              <a:ext cx="492388" cy="492388"/>
            </a:xfrm>
            <a:prstGeom prst="ellipse">
              <a:avLst/>
            </a:prstGeom>
            <a:solidFill>
              <a:schemeClr val="bg1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6" name="TextBox 51">
              <a:extLst>
                <a:ext uri="{FF2B5EF4-FFF2-40B4-BE49-F238E27FC236}">
                  <a16:creationId xmlns:a16="http://schemas.microsoft.com/office/drawing/2014/main" id="{20A5C31B-6243-45E4-B1C0-73D71C203B47}"/>
                </a:ext>
              </a:extLst>
            </p:cNvPr>
            <p:cNvSpPr txBox="1"/>
            <p:nvPr/>
          </p:nvSpPr>
          <p:spPr>
            <a:xfrm>
              <a:off x="9545610" y="2019602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27" name="Group 16">
            <a:extLst>
              <a:ext uri="{FF2B5EF4-FFF2-40B4-BE49-F238E27FC236}">
                <a16:creationId xmlns:a16="http://schemas.microsoft.com/office/drawing/2014/main" id="{5048B12D-08D7-4893-9F8C-7EEF900C45D3}"/>
              </a:ext>
            </a:extLst>
          </p:cNvPr>
          <p:cNvGrpSpPr/>
          <p:nvPr/>
        </p:nvGrpSpPr>
        <p:grpSpPr>
          <a:xfrm>
            <a:off x="5544028" y="3131751"/>
            <a:ext cx="599208" cy="492388"/>
            <a:chOff x="10716797" y="5108091"/>
            <a:chExt cx="599208" cy="492388"/>
          </a:xfrm>
        </p:grpSpPr>
        <p:sp>
          <p:nvSpPr>
            <p:cNvPr id="28" name="Oval 17">
              <a:extLst>
                <a:ext uri="{FF2B5EF4-FFF2-40B4-BE49-F238E27FC236}">
                  <a16:creationId xmlns:a16="http://schemas.microsoft.com/office/drawing/2014/main" id="{27767800-AE4F-4A41-A62A-729931F81AAB}"/>
                </a:ext>
              </a:extLst>
            </p:cNvPr>
            <p:cNvSpPr/>
            <p:nvPr/>
          </p:nvSpPr>
          <p:spPr>
            <a:xfrm rot="2700000">
              <a:off x="10774955" y="5108091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9" name="TextBox 54">
              <a:extLst>
                <a:ext uri="{FF2B5EF4-FFF2-40B4-BE49-F238E27FC236}">
                  <a16:creationId xmlns:a16="http://schemas.microsoft.com/office/drawing/2014/main" id="{4242A1CC-765B-4CC7-A176-10A53BCD19A6}"/>
                </a:ext>
              </a:extLst>
            </p:cNvPr>
            <p:cNvSpPr txBox="1"/>
            <p:nvPr/>
          </p:nvSpPr>
          <p:spPr>
            <a:xfrm>
              <a:off x="10716797" y="5178591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30" name="Freeform 19">
            <a:extLst>
              <a:ext uri="{FF2B5EF4-FFF2-40B4-BE49-F238E27FC236}">
                <a16:creationId xmlns:a16="http://schemas.microsoft.com/office/drawing/2014/main" id="{4286F013-3633-40A0-A763-CDDD1CD05E13}"/>
              </a:ext>
            </a:extLst>
          </p:cNvPr>
          <p:cNvSpPr>
            <a:spLocks noEditPoints="1"/>
          </p:cNvSpPr>
          <p:nvPr/>
        </p:nvSpPr>
        <p:spPr bwMode="auto">
          <a:xfrm>
            <a:off x="3861512" y="2599293"/>
            <a:ext cx="458640" cy="442874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5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0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0 w 132"/>
              <a:gd name="T33" fmla="*/ 64 h 128"/>
              <a:gd name="T34" fmla="*/ 80 w 132"/>
              <a:gd name="T35" fmla="*/ 29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6 h 128"/>
              <a:gd name="T44" fmla="*/ 35 w 132"/>
              <a:gd name="T45" fmla="*/ 115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5 w 132"/>
              <a:gd name="T53" fmla="*/ 115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8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8"/>
                  <a:pt x="57" y="116"/>
                  <a:pt x="59" y="114"/>
                </a:cubicBezTo>
                <a:cubicBezTo>
                  <a:pt x="120" y="53"/>
                  <a:pt x="120" y="53"/>
                  <a:pt x="120" y="53"/>
                </a:cubicBezTo>
                <a:cubicBezTo>
                  <a:pt x="132" y="42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2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9"/>
                  <a:pt x="56" y="76"/>
                  <a:pt x="54" y="74"/>
                </a:cubicBezTo>
                <a:cubicBezTo>
                  <a:pt x="51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4" y="38"/>
                  <a:pt x="96" y="40"/>
                  <a:pt x="97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4" y="64"/>
                  <a:pt x="30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9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20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8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6"/>
                </a:cubicBezTo>
                <a:lnTo>
                  <a:pt x="17" y="119"/>
                </a:lnTo>
                <a:close/>
                <a:moveTo>
                  <a:pt x="35" y="115"/>
                </a:moveTo>
                <a:cubicBezTo>
                  <a:pt x="35" y="109"/>
                  <a:pt x="33" y="104"/>
                  <a:pt x="29" y="99"/>
                </a:cubicBezTo>
                <a:cubicBezTo>
                  <a:pt x="25" y="95"/>
                  <a:pt x="19" y="93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1"/>
                  <a:pt x="50" y="111"/>
                </a:cubicBezTo>
                <a:lnTo>
                  <a:pt x="35" y="115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7" y="43"/>
                  <a:pt x="104" y="36"/>
                  <a:pt x="98" y="30"/>
                </a:cubicBezTo>
                <a:cubicBezTo>
                  <a:pt x="91" y="24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8" y="43"/>
                  <a:pt x="115" y="47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1" name="Freeform 23">
            <a:extLst>
              <a:ext uri="{FF2B5EF4-FFF2-40B4-BE49-F238E27FC236}">
                <a16:creationId xmlns:a16="http://schemas.microsoft.com/office/drawing/2014/main" id="{A5E8D3D9-662E-4601-B500-D93255E77711}"/>
              </a:ext>
            </a:extLst>
          </p:cNvPr>
          <p:cNvSpPr>
            <a:spLocks noEditPoints="1"/>
          </p:cNvSpPr>
          <p:nvPr/>
        </p:nvSpPr>
        <p:spPr bwMode="auto">
          <a:xfrm>
            <a:off x="2702942" y="3908474"/>
            <a:ext cx="442875" cy="335381"/>
          </a:xfrm>
          <a:custGeom>
            <a:avLst/>
            <a:gdLst>
              <a:gd name="T0" fmla="*/ 105 w 128"/>
              <a:gd name="T1" fmla="*/ 2 h 96"/>
              <a:gd name="T2" fmla="*/ 28 w 128"/>
              <a:gd name="T3" fmla="*/ 0 h 96"/>
              <a:gd name="T4" fmla="*/ 2 w 128"/>
              <a:gd name="T5" fmla="*/ 23 h 96"/>
              <a:gd name="T6" fmla="*/ 2 w 128"/>
              <a:gd name="T7" fmla="*/ 34 h 96"/>
              <a:gd name="T8" fmla="*/ 64 w 128"/>
              <a:gd name="T9" fmla="*/ 96 h 96"/>
              <a:gd name="T10" fmla="*/ 126 w 128"/>
              <a:gd name="T11" fmla="*/ 34 h 96"/>
              <a:gd name="T12" fmla="*/ 126 w 128"/>
              <a:gd name="T13" fmla="*/ 23 h 96"/>
              <a:gd name="T14" fmla="*/ 55 w 128"/>
              <a:gd name="T15" fmla="*/ 28 h 96"/>
              <a:gd name="T16" fmla="*/ 73 w 128"/>
              <a:gd name="T17" fmla="*/ 28 h 96"/>
              <a:gd name="T18" fmla="*/ 78 w 128"/>
              <a:gd name="T19" fmla="*/ 9 h 96"/>
              <a:gd name="T20" fmla="*/ 76 w 128"/>
              <a:gd name="T21" fmla="*/ 25 h 96"/>
              <a:gd name="T22" fmla="*/ 52 w 128"/>
              <a:gd name="T23" fmla="*/ 25 h 96"/>
              <a:gd name="T24" fmla="*/ 50 w 128"/>
              <a:gd name="T25" fmla="*/ 9 h 96"/>
              <a:gd name="T26" fmla="*/ 52 w 128"/>
              <a:gd name="T27" fmla="*/ 25 h 96"/>
              <a:gd name="T28" fmla="*/ 64 w 128"/>
              <a:gd name="T29" fmla="*/ 82 h 96"/>
              <a:gd name="T30" fmla="*/ 74 w 128"/>
              <a:gd name="T31" fmla="*/ 32 h 96"/>
              <a:gd name="T32" fmla="*/ 98 w 128"/>
              <a:gd name="T33" fmla="*/ 32 h 96"/>
              <a:gd name="T34" fmla="*/ 78 w 128"/>
              <a:gd name="T35" fmla="*/ 32 h 96"/>
              <a:gd name="T36" fmla="*/ 89 w 128"/>
              <a:gd name="T37" fmla="*/ 20 h 96"/>
              <a:gd name="T38" fmla="*/ 79 w 128"/>
              <a:gd name="T39" fmla="*/ 28 h 96"/>
              <a:gd name="T40" fmla="*/ 97 w 128"/>
              <a:gd name="T41" fmla="*/ 8 h 96"/>
              <a:gd name="T42" fmla="*/ 83 w 128"/>
              <a:gd name="T43" fmla="*/ 8 h 96"/>
              <a:gd name="T44" fmla="*/ 55 w 128"/>
              <a:gd name="T45" fmla="*/ 8 h 96"/>
              <a:gd name="T46" fmla="*/ 64 w 128"/>
              <a:gd name="T47" fmla="*/ 15 h 96"/>
              <a:gd name="T48" fmla="*/ 31 w 128"/>
              <a:gd name="T49" fmla="*/ 8 h 96"/>
              <a:gd name="T50" fmla="*/ 39 w 128"/>
              <a:gd name="T51" fmla="*/ 14 h 96"/>
              <a:gd name="T52" fmla="*/ 49 w 128"/>
              <a:gd name="T53" fmla="*/ 28 h 96"/>
              <a:gd name="T54" fmla="*/ 39 w 128"/>
              <a:gd name="T55" fmla="*/ 20 h 96"/>
              <a:gd name="T56" fmla="*/ 60 w 128"/>
              <a:gd name="T57" fmla="*/ 81 h 96"/>
              <a:gd name="T58" fmla="*/ 50 w 128"/>
              <a:gd name="T59" fmla="*/ 32 h 96"/>
              <a:gd name="T60" fmla="*/ 11 w 128"/>
              <a:gd name="T61" fmla="*/ 32 h 96"/>
              <a:gd name="T62" fmla="*/ 51 w 128"/>
              <a:gd name="T63" fmla="*/ 74 h 96"/>
              <a:gd name="T64" fmla="*/ 117 w 128"/>
              <a:gd name="T65" fmla="*/ 32 h 96"/>
              <a:gd name="T66" fmla="*/ 102 w 128"/>
              <a:gd name="T67" fmla="*/ 32 h 96"/>
              <a:gd name="T68" fmla="*/ 92 w 128"/>
              <a:gd name="T69" fmla="*/ 17 h 96"/>
              <a:gd name="T70" fmla="*/ 120 w 128"/>
              <a:gd name="T71" fmla="*/ 28 h 96"/>
              <a:gd name="T72" fmla="*/ 27 w 128"/>
              <a:gd name="T73" fmla="*/ 10 h 96"/>
              <a:gd name="T74" fmla="*/ 25 w 128"/>
              <a:gd name="T75" fmla="*/ 28 h 96"/>
              <a:gd name="T76" fmla="*/ 27 w 128"/>
              <a:gd name="T77" fmla="*/ 1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28" h="96">
                <a:moveTo>
                  <a:pt x="126" y="23"/>
                </a:moveTo>
                <a:cubicBezTo>
                  <a:pt x="105" y="2"/>
                  <a:pt x="105" y="2"/>
                  <a:pt x="105" y="2"/>
                </a:cubicBezTo>
                <a:cubicBezTo>
                  <a:pt x="104" y="1"/>
                  <a:pt x="102" y="0"/>
                  <a:pt x="100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6" y="0"/>
                  <a:pt x="24" y="1"/>
                  <a:pt x="23" y="2"/>
                </a:cubicBezTo>
                <a:cubicBezTo>
                  <a:pt x="2" y="23"/>
                  <a:pt x="2" y="23"/>
                  <a:pt x="2" y="23"/>
                </a:cubicBezTo>
                <a:cubicBezTo>
                  <a:pt x="1" y="24"/>
                  <a:pt x="0" y="26"/>
                  <a:pt x="0" y="28"/>
                </a:cubicBezTo>
                <a:cubicBezTo>
                  <a:pt x="0" y="30"/>
                  <a:pt x="1" y="32"/>
                  <a:pt x="2" y="34"/>
                </a:cubicBezTo>
                <a:cubicBezTo>
                  <a:pt x="58" y="93"/>
                  <a:pt x="58" y="93"/>
                  <a:pt x="58" y="93"/>
                </a:cubicBezTo>
                <a:cubicBezTo>
                  <a:pt x="60" y="95"/>
                  <a:pt x="62" y="96"/>
                  <a:pt x="64" y="96"/>
                </a:cubicBezTo>
                <a:cubicBezTo>
                  <a:pt x="66" y="96"/>
                  <a:pt x="68" y="95"/>
                  <a:pt x="70" y="93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7" y="32"/>
                  <a:pt x="128" y="30"/>
                  <a:pt x="128" y="28"/>
                </a:cubicBezTo>
                <a:cubicBezTo>
                  <a:pt x="128" y="26"/>
                  <a:pt x="127" y="24"/>
                  <a:pt x="126" y="23"/>
                </a:cubicBezTo>
                <a:close/>
                <a:moveTo>
                  <a:pt x="73" y="28"/>
                </a:moveTo>
                <a:cubicBezTo>
                  <a:pt x="55" y="28"/>
                  <a:pt x="55" y="28"/>
                  <a:pt x="55" y="28"/>
                </a:cubicBezTo>
                <a:cubicBezTo>
                  <a:pt x="64" y="21"/>
                  <a:pt x="64" y="21"/>
                  <a:pt x="64" y="21"/>
                </a:cubicBezTo>
                <a:lnTo>
                  <a:pt x="73" y="28"/>
                </a:lnTo>
                <a:close/>
                <a:moveTo>
                  <a:pt x="67" y="18"/>
                </a:moveTo>
                <a:cubicBezTo>
                  <a:pt x="78" y="9"/>
                  <a:pt x="78" y="9"/>
                  <a:pt x="78" y="9"/>
                </a:cubicBezTo>
                <a:cubicBezTo>
                  <a:pt x="86" y="17"/>
                  <a:pt x="86" y="17"/>
                  <a:pt x="86" y="17"/>
                </a:cubicBezTo>
                <a:cubicBezTo>
                  <a:pt x="76" y="25"/>
                  <a:pt x="76" y="25"/>
                  <a:pt x="76" y="25"/>
                </a:cubicBezTo>
                <a:lnTo>
                  <a:pt x="67" y="18"/>
                </a:lnTo>
                <a:close/>
                <a:moveTo>
                  <a:pt x="52" y="25"/>
                </a:moveTo>
                <a:cubicBezTo>
                  <a:pt x="42" y="17"/>
                  <a:pt x="42" y="17"/>
                  <a:pt x="42" y="17"/>
                </a:cubicBezTo>
                <a:cubicBezTo>
                  <a:pt x="50" y="9"/>
                  <a:pt x="50" y="9"/>
                  <a:pt x="50" y="9"/>
                </a:cubicBezTo>
                <a:cubicBezTo>
                  <a:pt x="61" y="18"/>
                  <a:pt x="61" y="18"/>
                  <a:pt x="61" y="18"/>
                </a:cubicBezTo>
                <a:lnTo>
                  <a:pt x="52" y="25"/>
                </a:lnTo>
                <a:close/>
                <a:moveTo>
                  <a:pt x="74" y="32"/>
                </a:moveTo>
                <a:cubicBezTo>
                  <a:pt x="64" y="82"/>
                  <a:pt x="64" y="82"/>
                  <a:pt x="64" y="82"/>
                </a:cubicBezTo>
                <a:cubicBezTo>
                  <a:pt x="54" y="32"/>
                  <a:pt x="54" y="32"/>
                  <a:pt x="54" y="32"/>
                </a:cubicBezTo>
                <a:lnTo>
                  <a:pt x="74" y="32"/>
                </a:lnTo>
                <a:close/>
                <a:moveTo>
                  <a:pt x="78" y="32"/>
                </a:moveTo>
                <a:cubicBezTo>
                  <a:pt x="98" y="32"/>
                  <a:pt x="98" y="32"/>
                  <a:pt x="98" y="32"/>
                </a:cubicBezTo>
                <a:cubicBezTo>
                  <a:pt x="68" y="81"/>
                  <a:pt x="68" y="81"/>
                  <a:pt x="68" y="81"/>
                </a:cubicBezTo>
                <a:lnTo>
                  <a:pt x="78" y="32"/>
                </a:lnTo>
                <a:close/>
                <a:moveTo>
                  <a:pt x="79" y="28"/>
                </a:moveTo>
                <a:cubicBezTo>
                  <a:pt x="89" y="20"/>
                  <a:pt x="89" y="20"/>
                  <a:pt x="89" y="20"/>
                </a:cubicBezTo>
                <a:cubicBezTo>
                  <a:pt x="97" y="28"/>
                  <a:pt x="97" y="28"/>
                  <a:pt x="97" y="28"/>
                </a:cubicBezTo>
                <a:lnTo>
                  <a:pt x="79" y="28"/>
                </a:lnTo>
                <a:close/>
                <a:moveTo>
                  <a:pt x="83" y="8"/>
                </a:moveTo>
                <a:cubicBezTo>
                  <a:pt x="97" y="8"/>
                  <a:pt x="97" y="8"/>
                  <a:pt x="97" y="8"/>
                </a:cubicBezTo>
                <a:cubicBezTo>
                  <a:pt x="89" y="14"/>
                  <a:pt x="89" y="14"/>
                  <a:pt x="89" y="14"/>
                </a:cubicBezTo>
                <a:lnTo>
                  <a:pt x="83" y="8"/>
                </a:lnTo>
                <a:close/>
                <a:moveTo>
                  <a:pt x="64" y="15"/>
                </a:moveTo>
                <a:cubicBezTo>
                  <a:pt x="55" y="8"/>
                  <a:pt x="55" y="8"/>
                  <a:pt x="55" y="8"/>
                </a:cubicBezTo>
                <a:cubicBezTo>
                  <a:pt x="73" y="8"/>
                  <a:pt x="73" y="8"/>
                  <a:pt x="73" y="8"/>
                </a:cubicBezTo>
                <a:lnTo>
                  <a:pt x="64" y="15"/>
                </a:lnTo>
                <a:close/>
                <a:moveTo>
                  <a:pt x="39" y="14"/>
                </a:moveTo>
                <a:cubicBezTo>
                  <a:pt x="31" y="8"/>
                  <a:pt x="31" y="8"/>
                  <a:pt x="31" y="8"/>
                </a:cubicBezTo>
                <a:cubicBezTo>
                  <a:pt x="45" y="8"/>
                  <a:pt x="45" y="8"/>
                  <a:pt x="45" y="8"/>
                </a:cubicBezTo>
                <a:lnTo>
                  <a:pt x="39" y="14"/>
                </a:lnTo>
                <a:close/>
                <a:moveTo>
                  <a:pt x="39" y="20"/>
                </a:moveTo>
                <a:cubicBezTo>
                  <a:pt x="49" y="28"/>
                  <a:pt x="49" y="28"/>
                  <a:pt x="49" y="28"/>
                </a:cubicBezTo>
                <a:cubicBezTo>
                  <a:pt x="31" y="28"/>
                  <a:pt x="31" y="28"/>
                  <a:pt x="31" y="28"/>
                </a:cubicBezTo>
                <a:lnTo>
                  <a:pt x="39" y="20"/>
                </a:lnTo>
                <a:close/>
                <a:moveTo>
                  <a:pt x="50" y="32"/>
                </a:moveTo>
                <a:cubicBezTo>
                  <a:pt x="60" y="81"/>
                  <a:pt x="60" y="81"/>
                  <a:pt x="60" y="81"/>
                </a:cubicBezTo>
                <a:cubicBezTo>
                  <a:pt x="30" y="32"/>
                  <a:pt x="30" y="32"/>
                  <a:pt x="30" y="32"/>
                </a:cubicBezTo>
                <a:lnTo>
                  <a:pt x="50" y="32"/>
                </a:lnTo>
                <a:close/>
                <a:moveTo>
                  <a:pt x="51" y="74"/>
                </a:moveTo>
                <a:cubicBezTo>
                  <a:pt x="11" y="32"/>
                  <a:pt x="11" y="32"/>
                  <a:pt x="11" y="32"/>
                </a:cubicBezTo>
                <a:cubicBezTo>
                  <a:pt x="26" y="32"/>
                  <a:pt x="26" y="32"/>
                  <a:pt x="26" y="32"/>
                </a:cubicBezTo>
                <a:lnTo>
                  <a:pt x="51" y="74"/>
                </a:lnTo>
                <a:close/>
                <a:moveTo>
                  <a:pt x="102" y="32"/>
                </a:moveTo>
                <a:cubicBezTo>
                  <a:pt x="117" y="32"/>
                  <a:pt x="117" y="32"/>
                  <a:pt x="117" y="32"/>
                </a:cubicBezTo>
                <a:cubicBezTo>
                  <a:pt x="77" y="74"/>
                  <a:pt x="77" y="74"/>
                  <a:pt x="77" y="74"/>
                </a:cubicBezTo>
                <a:lnTo>
                  <a:pt x="102" y="32"/>
                </a:lnTo>
                <a:close/>
                <a:moveTo>
                  <a:pt x="103" y="28"/>
                </a:moveTo>
                <a:cubicBezTo>
                  <a:pt x="92" y="17"/>
                  <a:pt x="92" y="17"/>
                  <a:pt x="92" y="17"/>
                </a:cubicBezTo>
                <a:cubicBezTo>
                  <a:pt x="101" y="10"/>
                  <a:pt x="101" y="10"/>
                  <a:pt x="101" y="10"/>
                </a:cubicBezTo>
                <a:cubicBezTo>
                  <a:pt x="120" y="28"/>
                  <a:pt x="120" y="28"/>
                  <a:pt x="120" y="28"/>
                </a:cubicBezTo>
                <a:lnTo>
                  <a:pt x="103" y="28"/>
                </a:lnTo>
                <a:close/>
                <a:moveTo>
                  <a:pt x="27" y="10"/>
                </a:moveTo>
                <a:cubicBezTo>
                  <a:pt x="36" y="17"/>
                  <a:pt x="36" y="17"/>
                  <a:pt x="36" y="17"/>
                </a:cubicBezTo>
                <a:cubicBezTo>
                  <a:pt x="25" y="28"/>
                  <a:pt x="25" y="28"/>
                  <a:pt x="25" y="28"/>
                </a:cubicBezTo>
                <a:cubicBezTo>
                  <a:pt x="8" y="28"/>
                  <a:pt x="8" y="28"/>
                  <a:pt x="8" y="28"/>
                </a:cubicBezTo>
                <a:lnTo>
                  <a:pt x="27" y="1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CB2817E9-4831-4D48-A488-57F39C71F429}"/>
              </a:ext>
            </a:extLst>
          </p:cNvPr>
          <p:cNvSpPr/>
          <p:nvPr/>
        </p:nvSpPr>
        <p:spPr>
          <a:xfrm>
            <a:off x="5941150" y="1800086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标题 4">
            <a:extLst>
              <a:ext uri="{FF2B5EF4-FFF2-40B4-BE49-F238E27FC236}">
                <a16:creationId xmlns:a16="http://schemas.microsoft.com/office/drawing/2014/main" id="{6FB4AD83-443E-46E9-9AC4-7B3885824FB2}"/>
              </a:ext>
            </a:extLst>
          </p:cNvPr>
          <p:cNvSpPr txBox="1"/>
          <p:nvPr/>
        </p:nvSpPr>
        <p:spPr>
          <a:xfrm>
            <a:off x="5970279" y="1894659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E7724117-5ACE-4AC2-AFD7-4F6D578E3FB1}"/>
              </a:ext>
            </a:extLst>
          </p:cNvPr>
          <p:cNvSpPr/>
          <p:nvPr/>
        </p:nvSpPr>
        <p:spPr>
          <a:xfrm>
            <a:off x="6661231" y="2808198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标题 4">
            <a:extLst>
              <a:ext uri="{FF2B5EF4-FFF2-40B4-BE49-F238E27FC236}">
                <a16:creationId xmlns:a16="http://schemas.microsoft.com/office/drawing/2014/main" id="{4C1804D9-7993-4DCD-8F96-61462D6DB59C}"/>
              </a:ext>
            </a:extLst>
          </p:cNvPr>
          <p:cNvSpPr txBox="1"/>
          <p:nvPr/>
        </p:nvSpPr>
        <p:spPr>
          <a:xfrm>
            <a:off x="6690360" y="2902771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18D386D7-0D28-4D11-A216-15FEE357ED97}"/>
              </a:ext>
            </a:extLst>
          </p:cNvPr>
          <p:cNvSpPr/>
          <p:nvPr/>
        </p:nvSpPr>
        <p:spPr>
          <a:xfrm>
            <a:off x="7372651" y="3859189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标题 4">
            <a:extLst>
              <a:ext uri="{FF2B5EF4-FFF2-40B4-BE49-F238E27FC236}">
                <a16:creationId xmlns:a16="http://schemas.microsoft.com/office/drawing/2014/main" id="{A296C458-5B67-4024-8392-A57A03B5D520}"/>
              </a:ext>
            </a:extLst>
          </p:cNvPr>
          <p:cNvSpPr txBox="1"/>
          <p:nvPr/>
        </p:nvSpPr>
        <p:spPr>
          <a:xfrm>
            <a:off x="7401780" y="3953762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AB929B1-D39E-4B24-96EA-8D8E79914A74}"/>
              </a:ext>
            </a:extLst>
          </p:cNvPr>
          <p:cNvSpPr/>
          <p:nvPr/>
        </p:nvSpPr>
        <p:spPr>
          <a:xfrm>
            <a:off x="6704797" y="1654273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7">
            <a:extLst>
              <a:ext uri="{FF2B5EF4-FFF2-40B4-BE49-F238E27FC236}">
                <a16:creationId xmlns:a16="http://schemas.microsoft.com/office/drawing/2014/main" id="{9DFDFC04-3F6B-4F4A-9DCE-EDA0C75B2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6684" y="1889041"/>
            <a:ext cx="280831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脚本设计</a:t>
            </a:r>
          </a:p>
        </p:txBody>
      </p:sp>
      <p:sp>
        <p:nvSpPr>
          <p:cNvPr id="46" name="矩形 47">
            <a:extLst>
              <a:ext uri="{FF2B5EF4-FFF2-40B4-BE49-F238E27FC236}">
                <a16:creationId xmlns:a16="http://schemas.microsoft.com/office/drawing/2014/main" id="{5C59265C-7A85-4896-84BC-7F4E226F2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9776" y="287770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分布式执行编排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1702EF9-6C2F-439A-B2A2-6EB17DAC7D5F}"/>
              </a:ext>
            </a:extLst>
          </p:cNvPr>
          <p:cNvSpPr/>
          <p:nvPr/>
        </p:nvSpPr>
        <p:spPr>
          <a:xfrm>
            <a:off x="8208305" y="3733221"/>
            <a:ext cx="2123549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7">
            <a:extLst>
              <a:ext uri="{FF2B5EF4-FFF2-40B4-BE49-F238E27FC236}">
                <a16:creationId xmlns:a16="http://schemas.microsoft.com/office/drawing/2014/main" id="{0B0160DD-5B8F-4990-A59F-BF7988BC6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4092" y="396051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自动调度执行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0A7A202A-E722-41F4-A221-38CABF6896F9}"/>
              </a:ext>
            </a:extLst>
          </p:cNvPr>
          <p:cNvGrpSpPr/>
          <p:nvPr/>
        </p:nvGrpSpPr>
        <p:grpSpPr>
          <a:xfrm>
            <a:off x="5017467" y="3933056"/>
            <a:ext cx="425534" cy="318164"/>
            <a:chOff x="6464300" y="3198816"/>
            <a:chExt cx="685800" cy="512760"/>
          </a:xfrm>
          <a:solidFill>
            <a:srgbClr val="2F5EB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5" name="Freeform 15">
              <a:extLst>
                <a:ext uri="{FF2B5EF4-FFF2-40B4-BE49-F238E27FC236}">
                  <a16:creationId xmlns:a16="http://schemas.microsoft.com/office/drawing/2014/main" id="{151282CA-C243-4153-AC88-063EEF684B1D}"/>
                </a:ext>
              </a:extLst>
            </p:cNvPr>
            <p:cNvSpPr/>
            <p:nvPr/>
          </p:nvSpPr>
          <p:spPr bwMode="auto">
            <a:xfrm>
              <a:off x="6464300" y="3198816"/>
              <a:ext cx="369887" cy="504826"/>
            </a:xfrm>
            <a:custGeom>
              <a:avLst/>
              <a:gdLst>
                <a:gd name="T0" fmla="*/ 106 w 158"/>
                <a:gd name="T1" fmla="*/ 85 h 216"/>
                <a:gd name="T2" fmla="*/ 106 w 158"/>
                <a:gd name="T3" fmla="*/ 190 h 216"/>
                <a:gd name="T4" fmla="*/ 80 w 158"/>
                <a:gd name="T5" fmla="*/ 216 h 216"/>
                <a:gd name="T6" fmla="*/ 80 w 158"/>
                <a:gd name="T7" fmla="*/ 216 h 216"/>
                <a:gd name="T8" fmla="*/ 54 w 158"/>
                <a:gd name="T9" fmla="*/ 190 h 216"/>
                <a:gd name="T10" fmla="*/ 54 w 158"/>
                <a:gd name="T11" fmla="*/ 85 h 216"/>
                <a:gd name="T12" fmla="*/ 18 w 158"/>
                <a:gd name="T13" fmla="*/ 85 h 216"/>
                <a:gd name="T14" fmla="*/ 11 w 158"/>
                <a:gd name="T15" fmla="*/ 62 h 216"/>
                <a:gd name="T16" fmla="*/ 61 w 158"/>
                <a:gd name="T17" fmla="*/ 12 h 216"/>
                <a:gd name="T18" fmla="*/ 98 w 158"/>
                <a:gd name="T19" fmla="*/ 12 h 216"/>
                <a:gd name="T20" fmla="*/ 149 w 158"/>
                <a:gd name="T21" fmla="*/ 62 h 216"/>
                <a:gd name="T22" fmla="*/ 139 w 158"/>
                <a:gd name="T23" fmla="*/ 85 h 216"/>
                <a:gd name="T24" fmla="*/ 106 w 158"/>
                <a:gd name="T25" fmla="*/ 85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85"/>
                  </a:moveTo>
                  <a:cubicBezTo>
                    <a:pt x="106" y="190"/>
                    <a:pt x="106" y="190"/>
                    <a:pt x="106" y="190"/>
                  </a:cubicBezTo>
                  <a:cubicBezTo>
                    <a:pt x="106" y="204"/>
                    <a:pt x="94" y="216"/>
                    <a:pt x="80" y="216"/>
                  </a:cubicBezTo>
                  <a:cubicBezTo>
                    <a:pt x="80" y="216"/>
                    <a:pt x="80" y="216"/>
                    <a:pt x="80" y="216"/>
                  </a:cubicBezTo>
                  <a:cubicBezTo>
                    <a:pt x="65" y="216"/>
                    <a:pt x="54" y="204"/>
                    <a:pt x="54" y="190"/>
                  </a:cubicBezTo>
                  <a:cubicBezTo>
                    <a:pt x="54" y="85"/>
                    <a:pt x="54" y="85"/>
                    <a:pt x="54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3" y="85"/>
                    <a:pt x="0" y="72"/>
                    <a:pt x="11" y="62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73" y="0"/>
                    <a:pt x="85" y="0"/>
                    <a:pt x="98" y="12"/>
                  </a:cubicBezTo>
                  <a:cubicBezTo>
                    <a:pt x="149" y="62"/>
                    <a:pt x="149" y="62"/>
                    <a:pt x="149" y="62"/>
                  </a:cubicBezTo>
                  <a:cubicBezTo>
                    <a:pt x="158" y="71"/>
                    <a:pt x="157" y="85"/>
                    <a:pt x="139" y="85"/>
                  </a:cubicBezTo>
                  <a:lnTo>
                    <a:pt x="106" y="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Freeform 17">
              <a:extLst>
                <a:ext uri="{FF2B5EF4-FFF2-40B4-BE49-F238E27FC236}">
                  <a16:creationId xmlns:a16="http://schemas.microsoft.com/office/drawing/2014/main" id="{83AFFF0F-A509-40EF-9968-34718065FD65}"/>
                </a:ext>
              </a:extLst>
            </p:cNvPr>
            <p:cNvSpPr/>
            <p:nvPr/>
          </p:nvSpPr>
          <p:spPr bwMode="auto">
            <a:xfrm>
              <a:off x="6780213" y="3205163"/>
              <a:ext cx="369887" cy="506413"/>
            </a:xfrm>
            <a:custGeom>
              <a:avLst/>
              <a:gdLst>
                <a:gd name="T0" fmla="*/ 106 w 158"/>
                <a:gd name="T1" fmla="*/ 131 h 216"/>
                <a:gd name="T2" fmla="*/ 106 w 158"/>
                <a:gd name="T3" fmla="*/ 26 h 216"/>
                <a:gd name="T4" fmla="*/ 80 w 158"/>
                <a:gd name="T5" fmla="*/ 0 h 216"/>
                <a:gd name="T6" fmla="*/ 80 w 158"/>
                <a:gd name="T7" fmla="*/ 0 h 216"/>
                <a:gd name="T8" fmla="*/ 54 w 158"/>
                <a:gd name="T9" fmla="*/ 26 h 216"/>
                <a:gd name="T10" fmla="*/ 54 w 158"/>
                <a:gd name="T11" fmla="*/ 131 h 216"/>
                <a:gd name="T12" fmla="*/ 18 w 158"/>
                <a:gd name="T13" fmla="*/ 131 h 216"/>
                <a:gd name="T14" fmla="*/ 10 w 158"/>
                <a:gd name="T15" fmla="*/ 153 h 216"/>
                <a:gd name="T16" fmla="*/ 61 w 158"/>
                <a:gd name="T17" fmla="*/ 203 h 216"/>
                <a:gd name="T18" fmla="*/ 98 w 158"/>
                <a:gd name="T19" fmla="*/ 203 h 216"/>
                <a:gd name="T20" fmla="*/ 149 w 158"/>
                <a:gd name="T21" fmla="*/ 153 h 216"/>
                <a:gd name="T22" fmla="*/ 138 w 158"/>
                <a:gd name="T23" fmla="*/ 131 h 216"/>
                <a:gd name="T24" fmla="*/ 106 w 158"/>
                <a:gd name="T25" fmla="*/ 13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131"/>
                  </a:moveTo>
                  <a:cubicBezTo>
                    <a:pt x="106" y="26"/>
                    <a:pt x="106" y="26"/>
                    <a:pt x="106" y="26"/>
                  </a:cubicBezTo>
                  <a:cubicBezTo>
                    <a:pt x="106" y="12"/>
                    <a:pt x="94" y="0"/>
                    <a:pt x="8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65" y="0"/>
                    <a:pt x="54" y="12"/>
                    <a:pt x="54" y="26"/>
                  </a:cubicBezTo>
                  <a:cubicBezTo>
                    <a:pt x="54" y="131"/>
                    <a:pt x="54" y="131"/>
                    <a:pt x="54" y="131"/>
                  </a:cubicBezTo>
                  <a:cubicBezTo>
                    <a:pt x="18" y="131"/>
                    <a:pt x="18" y="131"/>
                    <a:pt x="18" y="131"/>
                  </a:cubicBezTo>
                  <a:cubicBezTo>
                    <a:pt x="3" y="131"/>
                    <a:pt x="0" y="143"/>
                    <a:pt x="10" y="153"/>
                  </a:cubicBezTo>
                  <a:cubicBezTo>
                    <a:pt x="61" y="203"/>
                    <a:pt x="61" y="203"/>
                    <a:pt x="61" y="203"/>
                  </a:cubicBezTo>
                  <a:cubicBezTo>
                    <a:pt x="73" y="216"/>
                    <a:pt x="85" y="216"/>
                    <a:pt x="98" y="203"/>
                  </a:cubicBezTo>
                  <a:cubicBezTo>
                    <a:pt x="149" y="153"/>
                    <a:pt x="149" y="153"/>
                    <a:pt x="149" y="153"/>
                  </a:cubicBezTo>
                  <a:cubicBezTo>
                    <a:pt x="158" y="144"/>
                    <a:pt x="156" y="131"/>
                    <a:pt x="138" y="131"/>
                  </a:cubicBezTo>
                  <a:lnTo>
                    <a:pt x="106" y="13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9037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218" name="Picture 2" descr="See the source image">
            <a:extLst>
              <a:ext uri="{FF2B5EF4-FFF2-40B4-BE49-F238E27FC236}">
                <a16:creationId xmlns:a16="http://schemas.microsoft.com/office/drawing/2014/main" id="{F5CD6F8C-C05A-4345-8C52-6039D1CF97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62" y="1054615"/>
            <a:ext cx="6793881" cy="33989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220" name="Picture 4" descr="See the source image">
            <a:extLst>
              <a:ext uri="{FF2B5EF4-FFF2-40B4-BE49-F238E27FC236}">
                <a16:creationId xmlns:a16="http://schemas.microsoft.com/office/drawing/2014/main" id="{215948CD-244D-4573-BA27-614F45D992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162" y="1848442"/>
            <a:ext cx="4887570" cy="31072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92F315-3BEC-42A5-B237-FC9F8725A08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33691" y="5458454"/>
            <a:ext cx="1422222" cy="990476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FDEE02E-AD31-42B9-AEB8-33728DA5A373}"/>
              </a:ext>
            </a:extLst>
          </p:cNvPr>
          <p:cNvCxnSpPr>
            <a:cxnSpLocks/>
          </p:cNvCxnSpPr>
          <p:nvPr/>
        </p:nvCxnSpPr>
        <p:spPr>
          <a:xfrm flipH="1" flipV="1">
            <a:off x="480963" y="4485780"/>
            <a:ext cx="360040" cy="50078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387D520B-5164-47F1-B62C-9AA8170857A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95" y="4911268"/>
            <a:ext cx="1422222" cy="990476"/>
          </a:xfrm>
          <a:prstGeom prst="rect">
            <a:avLst/>
          </a:prstGeom>
        </p:spPr>
      </p:pic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8D2AA2C-4E77-460E-96EC-8D2901994621}"/>
              </a:ext>
            </a:extLst>
          </p:cNvPr>
          <p:cNvCxnSpPr>
            <a:cxnSpLocks/>
          </p:cNvCxnSpPr>
          <p:nvPr/>
        </p:nvCxnSpPr>
        <p:spPr>
          <a:xfrm flipV="1">
            <a:off x="2137147" y="4524644"/>
            <a:ext cx="4752528" cy="43099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C6FAD93B-F4E6-4635-997D-04D4843BB751}"/>
              </a:ext>
            </a:extLst>
          </p:cNvPr>
          <p:cNvCxnSpPr>
            <a:cxnSpLocks/>
          </p:cNvCxnSpPr>
          <p:nvPr/>
        </p:nvCxnSpPr>
        <p:spPr>
          <a:xfrm flipH="1" flipV="1">
            <a:off x="6924162" y="5039190"/>
            <a:ext cx="181537" cy="41879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3DC4A2B7-8B7D-4FF9-82F5-C6C2B7B5374D}"/>
              </a:ext>
            </a:extLst>
          </p:cNvPr>
          <p:cNvCxnSpPr>
            <a:cxnSpLocks/>
          </p:cNvCxnSpPr>
          <p:nvPr/>
        </p:nvCxnSpPr>
        <p:spPr>
          <a:xfrm flipV="1">
            <a:off x="8455913" y="5035008"/>
            <a:ext cx="3390306" cy="455177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086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7F638D4-64FE-4077-88DA-8F85D8EB2C1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51"/>
          <a:stretch/>
        </p:blipFill>
        <p:spPr>
          <a:xfrm>
            <a:off x="961926" y="505830"/>
            <a:ext cx="10673149" cy="58463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688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32343A-A705-4A90-B2E5-5C4B76E4FE3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40"/>
          <a:stretch/>
        </p:blipFill>
        <p:spPr>
          <a:xfrm>
            <a:off x="1363416" y="526314"/>
            <a:ext cx="7382214" cy="594468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8" name="组合 17">
            <a:extLst>
              <a:ext uri="{FF2B5EF4-FFF2-40B4-BE49-F238E27FC236}">
                <a16:creationId xmlns:a16="http://schemas.microsoft.com/office/drawing/2014/main" id="{3850C28E-81A6-42E8-964C-B5158F1EF4F8}"/>
              </a:ext>
            </a:extLst>
          </p:cNvPr>
          <p:cNvGrpSpPr/>
          <p:nvPr/>
        </p:nvGrpSpPr>
        <p:grpSpPr>
          <a:xfrm>
            <a:off x="9044152" y="2132430"/>
            <a:ext cx="663125" cy="663125"/>
            <a:chOff x="8125599" y="1434035"/>
            <a:chExt cx="2036802" cy="2036802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12DE0FBC-1E1C-4382-92F1-D019B70922F0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E3E3F2F1-017B-437D-B027-3625422AB12C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Freeform 301">
                <a:extLst>
                  <a:ext uri="{FF2B5EF4-FFF2-40B4-BE49-F238E27FC236}">
                    <a16:creationId xmlns:a16="http://schemas.microsoft.com/office/drawing/2014/main" id="{8E5D1124-9F64-464C-9BA4-E8B9A527B1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2" name="Freeform 302">
                <a:extLst>
                  <a:ext uri="{FF2B5EF4-FFF2-40B4-BE49-F238E27FC236}">
                    <a16:creationId xmlns:a16="http://schemas.microsoft.com/office/drawing/2014/main" id="{4AD0D73A-CA65-4A18-B6DA-C8D3C4A938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3" name="Freeform 303">
                <a:extLst>
                  <a:ext uri="{FF2B5EF4-FFF2-40B4-BE49-F238E27FC236}">
                    <a16:creationId xmlns:a16="http://schemas.microsoft.com/office/drawing/2014/main" id="{E90EF5FC-B1DA-4FC5-957F-20D0E16D7C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24" name="文本框 9">
            <a:extLst>
              <a:ext uri="{FF2B5EF4-FFF2-40B4-BE49-F238E27FC236}">
                <a16:creationId xmlns:a16="http://schemas.microsoft.com/office/drawing/2014/main" id="{79B890AB-6726-439F-B6C3-5905979C71AA}"/>
              </a:ext>
            </a:extLst>
          </p:cNvPr>
          <p:cNvSpPr txBox="1"/>
          <p:nvPr/>
        </p:nvSpPr>
        <p:spPr>
          <a:xfrm>
            <a:off x="9802064" y="2256839"/>
            <a:ext cx="160156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FT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B038ED87-C620-4932-A352-39FF54CA1498}"/>
              </a:ext>
            </a:extLst>
          </p:cNvPr>
          <p:cNvGrpSpPr/>
          <p:nvPr/>
        </p:nvGrpSpPr>
        <p:grpSpPr>
          <a:xfrm>
            <a:off x="9096699" y="3174628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87380D07-58E2-4120-A68D-F58D203C9B48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883DC816-6ECF-45B3-BF13-F88EBA01D84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87637615-141F-4437-B152-0186753B71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B28F8299-C40C-4180-8645-573A571730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6E1CBF3E-0965-4838-B283-78A3777439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31" name="文本框 9">
            <a:extLst>
              <a:ext uri="{FF2B5EF4-FFF2-40B4-BE49-F238E27FC236}">
                <a16:creationId xmlns:a16="http://schemas.microsoft.com/office/drawing/2014/main" id="{BD3D13B3-1452-461B-97C4-E88225E911A3}"/>
              </a:ext>
            </a:extLst>
          </p:cNvPr>
          <p:cNvSpPr txBox="1"/>
          <p:nvPr/>
        </p:nvSpPr>
        <p:spPr>
          <a:xfrm>
            <a:off x="9854611" y="3299037"/>
            <a:ext cx="178759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 err="1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kuli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</p:spTree>
    <p:extLst>
      <p:ext uri="{BB962C8B-B14F-4D97-AF65-F5344CB8AC3E}">
        <p14:creationId xmlns:p14="http://schemas.microsoft.com/office/powerpoint/2010/main" val="165399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3875715" cy="307777"/>
            <a:chOff x="4369395" y="3284984"/>
            <a:chExt cx="3875715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3592909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软件研制过程管理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595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资产库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659691" cy="307777"/>
            <a:chOff x="4369395" y="3284984"/>
            <a:chExt cx="365969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状态控制与管理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59691" cy="307777"/>
            <a:chOff x="4369395" y="3284984"/>
            <a:chExt cx="3659691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产品管理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428519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软件研制过程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735C6A2-F5B7-44A7-B5F3-31E7902B97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87" y="708084"/>
            <a:ext cx="3265413" cy="32767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D849E5D-E053-420D-90CB-13070EABC7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325" y="764704"/>
            <a:ext cx="7526932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1877AB90-2012-448E-805C-4127B9A9E0D0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70"/>
          <a:stretch/>
        </p:blipFill>
        <p:spPr bwMode="auto">
          <a:xfrm>
            <a:off x="735435" y="4088953"/>
            <a:ext cx="4960362" cy="21882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F837BE1-B301-40D8-B9D8-60223C48F2A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0483" y="2403644"/>
            <a:ext cx="2976774" cy="387351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8853E74-FC4B-4736-BDF3-CBDFF1877974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49" t="15513"/>
          <a:stretch/>
        </p:blipFill>
        <p:spPr bwMode="auto">
          <a:xfrm>
            <a:off x="4146079" y="2403644"/>
            <a:ext cx="4352826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AF8B436A-2574-4C73-A78C-340A1C563370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6196" y="4051030"/>
            <a:ext cx="2662709" cy="222613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5888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状态控制与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9DC0D1E-E4AF-4DC8-9514-9E323A155763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36"/>
          <a:stretch/>
        </p:blipFill>
        <p:spPr bwMode="auto">
          <a:xfrm>
            <a:off x="780105" y="836712"/>
            <a:ext cx="4917680" cy="22225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58426EA-7B30-4F81-A281-43A6B048C446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51" t="17603"/>
          <a:stretch/>
        </p:blipFill>
        <p:spPr bwMode="auto">
          <a:xfrm>
            <a:off x="7753771" y="3297128"/>
            <a:ext cx="3384376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D564E94E-6EE5-4913-9D12-A036500CBD3B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01"/>
          <a:stretch/>
        </p:blipFill>
        <p:spPr bwMode="auto">
          <a:xfrm>
            <a:off x="780106" y="3297128"/>
            <a:ext cx="6757642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9F80CD1-4365-4CB1-80EC-C1CFBA23CE20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953571" y="784855"/>
            <a:ext cx="5190679" cy="224409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97166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 descr="软件信息发布-废弃">
            <a:extLst>
              <a:ext uri="{FF2B5EF4-FFF2-40B4-BE49-F238E27FC236}">
                <a16:creationId xmlns:a16="http://schemas.microsoft.com/office/drawing/2014/main" id="{E79F6CF3-D5BC-47A8-953E-460C07A3158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84" t="11609" r="10401" b="20506"/>
          <a:stretch/>
        </p:blipFill>
        <p:spPr bwMode="auto">
          <a:xfrm>
            <a:off x="1201043" y="836713"/>
            <a:ext cx="4896544" cy="27223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软件登记-新增">
            <a:extLst>
              <a:ext uri="{FF2B5EF4-FFF2-40B4-BE49-F238E27FC236}">
                <a16:creationId xmlns:a16="http://schemas.microsoft.com/office/drawing/2014/main" id="{F7D779E0-5A00-46E3-9E99-28132260EEC3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56" t="20463" r="1284" b="2583"/>
          <a:stretch/>
        </p:blipFill>
        <p:spPr bwMode="auto">
          <a:xfrm>
            <a:off x="6426382" y="859187"/>
            <a:ext cx="4567749" cy="269982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5811953-357C-4B22-B0BC-04DA26EB5DD0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201043" y="3779546"/>
            <a:ext cx="4896544" cy="116162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 descr="知识树状显示">
            <a:extLst>
              <a:ext uri="{FF2B5EF4-FFF2-40B4-BE49-F238E27FC236}">
                <a16:creationId xmlns:a16="http://schemas.microsoft.com/office/drawing/2014/main" id="{705E7601-22B0-436D-A6A0-9CA72FD27AD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382" y="3746600"/>
            <a:ext cx="4567749" cy="24661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9F49E08-5E46-4122-929B-62B74DE9D931}"/>
              </a:ext>
            </a:extLst>
          </p:cNvPr>
          <p:cNvPicPr/>
          <p:nvPr/>
        </p:nvPicPr>
        <p:blipFill rotWithShape="1">
          <a:blip r:embed="rId7"/>
          <a:srcRect b="51414"/>
          <a:stretch/>
        </p:blipFill>
        <p:spPr>
          <a:xfrm>
            <a:off x="1201043" y="5126649"/>
            <a:ext cx="4896544" cy="10789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01362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90024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2291539" cy="307777"/>
            <a:chOff x="4369395" y="3284984"/>
            <a:chExt cx="229153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00873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桌面端机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6276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0D05F4-7681-4484-8CF5-EE7727F4BF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140" y="1735570"/>
            <a:ext cx="10488888" cy="35047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1772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思想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C1B07B4B-79B8-4C21-9D96-9B02473AACFF}"/>
              </a:ext>
            </a:extLst>
          </p:cNvPr>
          <p:cNvCxnSpPr/>
          <p:nvPr/>
        </p:nvCxnSpPr>
        <p:spPr>
          <a:xfrm>
            <a:off x="2474327" y="2268488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7">
            <a:extLst>
              <a:ext uri="{FF2B5EF4-FFF2-40B4-BE49-F238E27FC236}">
                <a16:creationId xmlns:a16="http://schemas.microsoft.com/office/drawing/2014/main" id="{3F60D802-C827-4627-BDB2-B715694E2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1734092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计算资源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熟云基础平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灵活云测试服务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质量软件测试工具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云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在当前和今后相当长时间里都能满足任务需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828E4574-7156-42C4-9390-A584ECBB98A2}"/>
              </a:ext>
            </a:extLst>
          </p:cNvPr>
          <p:cNvGrpSpPr/>
          <p:nvPr/>
        </p:nvGrpSpPr>
        <p:grpSpPr>
          <a:xfrm>
            <a:off x="2302133" y="2505017"/>
            <a:ext cx="1088504" cy="1062826"/>
            <a:chOff x="2312407" y="2492896"/>
            <a:chExt cx="1088504" cy="1062826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C4A3B1EF-98AD-4FB8-ADD7-778208C0CEE4}"/>
                </a:ext>
              </a:extLst>
            </p:cNvPr>
            <p:cNvSpPr/>
            <p:nvPr/>
          </p:nvSpPr>
          <p:spPr>
            <a:xfrm>
              <a:off x="2536815" y="2691626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文本框 9">
              <a:extLst>
                <a:ext uri="{FF2B5EF4-FFF2-40B4-BE49-F238E27FC236}">
                  <a16:creationId xmlns:a16="http://schemas.microsoft.com/office/drawing/2014/main" id="{BF66A530-2E05-4242-9EA7-824A4C0D0451}"/>
                </a:ext>
              </a:extLst>
            </p:cNvPr>
            <p:cNvSpPr txBox="1"/>
            <p:nvPr/>
          </p:nvSpPr>
          <p:spPr>
            <a:xfrm>
              <a:off x="2528431" y="2971274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熟</a:t>
              </a:r>
            </a:p>
          </p:txBody>
        </p:sp>
        <p:sp>
          <p:nvSpPr>
            <p:cNvPr id="82" name="椭圆 81">
              <a:extLst>
                <a:ext uri="{FF2B5EF4-FFF2-40B4-BE49-F238E27FC236}">
                  <a16:creationId xmlns:a16="http://schemas.microsoft.com/office/drawing/2014/main" id="{59AF5E48-5CB6-4CD5-A37D-1AB33BF21C5B}"/>
                </a:ext>
              </a:extLst>
            </p:cNvPr>
            <p:cNvSpPr/>
            <p:nvPr/>
          </p:nvSpPr>
          <p:spPr>
            <a:xfrm>
              <a:off x="2320791" y="2492896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文本框 9">
              <a:extLst>
                <a:ext uri="{FF2B5EF4-FFF2-40B4-BE49-F238E27FC236}">
                  <a16:creationId xmlns:a16="http://schemas.microsoft.com/office/drawing/2014/main" id="{BD4C890B-C480-4B7F-BCDC-3F18911CA5D1}"/>
                </a:ext>
              </a:extLst>
            </p:cNvPr>
            <p:cNvSpPr txBox="1"/>
            <p:nvPr/>
          </p:nvSpPr>
          <p:spPr>
            <a:xfrm>
              <a:off x="2312407" y="2539226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AD0891DD-5616-41A6-B54E-571F4082028B}"/>
              </a:ext>
            </a:extLst>
          </p:cNvPr>
          <p:cNvCxnSpPr/>
          <p:nvPr/>
        </p:nvCxnSpPr>
        <p:spPr>
          <a:xfrm>
            <a:off x="3297659" y="3403322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7">
            <a:extLst>
              <a:ext uri="{FF2B5EF4-FFF2-40B4-BE49-F238E27FC236}">
                <a16:creationId xmlns:a16="http://schemas.microsoft.com/office/drawing/2014/main" id="{F35A25D4-3668-4A17-B9F2-7FD85F785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2868926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基础平台、软件测试工具的选用方面，优先考虑成熟的、行业认同度高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项目建设完成后系统的成熟、可靠</a:t>
            </a:r>
            <a:endParaRPr lang="zh-CN" altLang="zh-CN" dirty="0"/>
          </a:p>
        </p:txBody>
      </p: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EDAF9E67-612B-4EDB-BC7D-96390A31275C}"/>
              </a:ext>
            </a:extLst>
          </p:cNvPr>
          <p:cNvGrpSpPr/>
          <p:nvPr/>
        </p:nvGrpSpPr>
        <p:grpSpPr>
          <a:xfrm>
            <a:off x="1489075" y="3615988"/>
            <a:ext cx="1088504" cy="1062826"/>
            <a:chOff x="1489075" y="3615988"/>
            <a:chExt cx="1088504" cy="1062826"/>
          </a:xfrm>
        </p:grpSpPr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E952D2CD-E255-459C-AF8A-9F022D743CEC}"/>
                </a:ext>
              </a:extLst>
            </p:cNvPr>
            <p:cNvSpPr/>
            <p:nvPr/>
          </p:nvSpPr>
          <p:spPr>
            <a:xfrm>
              <a:off x="1713483" y="3814718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文本框 9">
              <a:extLst>
                <a:ext uri="{FF2B5EF4-FFF2-40B4-BE49-F238E27FC236}">
                  <a16:creationId xmlns:a16="http://schemas.microsoft.com/office/drawing/2014/main" id="{60A0E86A-BDAE-4CD3-BA71-BE05E1BE9056}"/>
                </a:ext>
              </a:extLst>
            </p:cNvPr>
            <p:cNvSpPr txBox="1"/>
            <p:nvPr/>
          </p:nvSpPr>
          <p:spPr>
            <a:xfrm>
              <a:off x="1705099" y="4094366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充分</a:t>
              </a:r>
            </a:p>
          </p:txBody>
        </p:sp>
        <p:sp>
          <p:nvSpPr>
            <p:cNvPr id="93" name="椭圆 92">
              <a:extLst>
                <a:ext uri="{FF2B5EF4-FFF2-40B4-BE49-F238E27FC236}">
                  <a16:creationId xmlns:a16="http://schemas.microsoft.com/office/drawing/2014/main" id="{8C9E6BC5-EEDD-4C1F-B623-AEFC443DA13E}"/>
                </a:ext>
              </a:extLst>
            </p:cNvPr>
            <p:cNvSpPr/>
            <p:nvPr/>
          </p:nvSpPr>
          <p:spPr>
            <a:xfrm>
              <a:off x="1497459" y="3615988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文本框 9">
              <a:extLst>
                <a:ext uri="{FF2B5EF4-FFF2-40B4-BE49-F238E27FC236}">
                  <a16:creationId xmlns:a16="http://schemas.microsoft.com/office/drawing/2014/main" id="{8F869FDE-3E9E-47C3-839D-46C6DC860546}"/>
                </a:ext>
              </a:extLst>
            </p:cNvPr>
            <p:cNvSpPr txBox="1"/>
            <p:nvPr/>
          </p:nvSpPr>
          <p:spPr>
            <a:xfrm>
              <a:off x="1489075" y="3662318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95" name="直接连接符 94">
            <a:extLst>
              <a:ext uri="{FF2B5EF4-FFF2-40B4-BE49-F238E27FC236}">
                <a16:creationId xmlns:a16="http://schemas.microsoft.com/office/drawing/2014/main" id="{F9FB56DB-A434-480B-BBB1-C26CED993121}"/>
              </a:ext>
            </a:extLst>
          </p:cNvPr>
          <p:cNvCxnSpPr/>
          <p:nvPr/>
        </p:nvCxnSpPr>
        <p:spPr>
          <a:xfrm>
            <a:off x="2474327" y="4526414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7">
            <a:extLst>
              <a:ext uri="{FF2B5EF4-FFF2-40B4-BE49-F238E27FC236}">
                <a16:creationId xmlns:a16="http://schemas.microsoft.com/office/drawing/2014/main" id="{B0301126-1090-492F-BEA5-ED7C9180B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3992018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充分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已有软硬件条件，充分考虑嵌入式、非嵌入软件测试特点，测试工具要进行充分云化集成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发挥出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的利用效能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44069EEC-0FE2-44F5-BBD8-AD1A9D38C09B}"/>
              </a:ext>
            </a:extLst>
          </p:cNvPr>
          <p:cNvGrpSpPr/>
          <p:nvPr/>
        </p:nvGrpSpPr>
        <p:grpSpPr>
          <a:xfrm>
            <a:off x="2312407" y="4797152"/>
            <a:ext cx="1088504" cy="1062826"/>
            <a:chOff x="2312407" y="4797152"/>
            <a:chExt cx="1088504" cy="1062826"/>
          </a:xfrm>
        </p:grpSpPr>
        <p:sp>
          <p:nvSpPr>
            <p:cNvPr id="98" name="椭圆 97">
              <a:extLst>
                <a:ext uri="{FF2B5EF4-FFF2-40B4-BE49-F238E27FC236}">
                  <a16:creationId xmlns:a16="http://schemas.microsoft.com/office/drawing/2014/main" id="{5EA84132-9FB2-4A3D-9F42-96BC428AE89B}"/>
                </a:ext>
              </a:extLst>
            </p:cNvPr>
            <p:cNvSpPr/>
            <p:nvPr/>
          </p:nvSpPr>
          <p:spPr>
            <a:xfrm>
              <a:off x="2536815" y="499588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文本框 9">
              <a:extLst>
                <a:ext uri="{FF2B5EF4-FFF2-40B4-BE49-F238E27FC236}">
                  <a16:creationId xmlns:a16="http://schemas.microsoft.com/office/drawing/2014/main" id="{AAC77C88-FE8E-4E41-A64B-BB2CA516E4A6}"/>
                </a:ext>
              </a:extLst>
            </p:cNvPr>
            <p:cNvSpPr txBox="1"/>
            <p:nvPr/>
          </p:nvSpPr>
          <p:spPr>
            <a:xfrm>
              <a:off x="2528431" y="527553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</a:p>
          </p:txBody>
        </p:sp>
        <p:sp>
          <p:nvSpPr>
            <p:cNvPr id="100" name="椭圆 99">
              <a:extLst>
                <a:ext uri="{FF2B5EF4-FFF2-40B4-BE49-F238E27FC236}">
                  <a16:creationId xmlns:a16="http://schemas.microsoft.com/office/drawing/2014/main" id="{03268535-CD6A-452D-B710-8E90F3607B20}"/>
                </a:ext>
              </a:extLst>
            </p:cNvPr>
            <p:cNvSpPr/>
            <p:nvPr/>
          </p:nvSpPr>
          <p:spPr>
            <a:xfrm>
              <a:off x="2320791" y="479715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文本框 9">
              <a:extLst>
                <a:ext uri="{FF2B5EF4-FFF2-40B4-BE49-F238E27FC236}">
                  <a16:creationId xmlns:a16="http://schemas.microsoft.com/office/drawing/2014/main" id="{DDC05614-60EB-4A4C-909C-1C1B2176B186}"/>
                </a:ext>
              </a:extLst>
            </p:cNvPr>
            <p:cNvSpPr txBox="1"/>
            <p:nvPr/>
          </p:nvSpPr>
          <p:spPr>
            <a:xfrm>
              <a:off x="2312407" y="484348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EB91E45A-0547-41AF-83CC-142A1D05F313}"/>
              </a:ext>
            </a:extLst>
          </p:cNvPr>
          <p:cNvCxnSpPr/>
          <p:nvPr/>
        </p:nvCxnSpPr>
        <p:spPr>
          <a:xfrm>
            <a:off x="3297659" y="5707578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7">
            <a:extLst>
              <a:ext uri="{FF2B5EF4-FFF2-40B4-BE49-F238E27FC236}">
                <a16:creationId xmlns:a16="http://schemas.microsoft.com/office/drawing/2014/main" id="{C662CE46-F9B7-4E2E-8584-8C79F46E6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5173182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确分析需求的基础上，先确立通用标准，再选择适用的平台框架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的持续集成与扩展能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196E3FEC-9790-4AF7-AEB6-52BAC26018DA}"/>
              </a:ext>
            </a:extLst>
          </p:cNvPr>
          <p:cNvGrpSpPr/>
          <p:nvPr/>
        </p:nvGrpSpPr>
        <p:grpSpPr>
          <a:xfrm>
            <a:off x="1489075" y="1358062"/>
            <a:ext cx="1088504" cy="1062826"/>
            <a:chOff x="1489075" y="1358062"/>
            <a:chExt cx="1088504" cy="1062826"/>
          </a:xfrm>
        </p:grpSpPr>
        <p:sp>
          <p:nvSpPr>
            <p:cNvPr id="105" name="椭圆 104">
              <a:extLst>
                <a:ext uri="{FF2B5EF4-FFF2-40B4-BE49-F238E27FC236}">
                  <a16:creationId xmlns:a16="http://schemas.microsoft.com/office/drawing/2014/main" id="{9A8FAB49-D3BA-47C8-9B04-30054BF34BA3}"/>
                </a:ext>
              </a:extLst>
            </p:cNvPr>
            <p:cNvSpPr/>
            <p:nvPr/>
          </p:nvSpPr>
          <p:spPr>
            <a:xfrm>
              <a:off x="1713483" y="155679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文本框 9">
              <a:extLst>
                <a:ext uri="{FF2B5EF4-FFF2-40B4-BE49-F238E27FC236}">
                  <a16:creationId xmlns:a16="http://schemas.microsoft.com/office/drawing/2014/main" id="{72F8B58D-E6EA-450D-9DE2-A091F34669D4}"/>
                </a:ext>
              </a:extLst>
            </p:cNvPr>
            <p:cNvSpPr txBox="1"/>
            <p:nvPr/>
          </p:nvSpPr>
          <p:spPr>
            <a:xfrm>
              <a:off x="1705099" y="183644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进</a:t>
              </a:r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BD87499F-93AA-4EFC-AB65-9B3306CE9709}"/>
                </a:ext>
              </a:extLst>
            </p:cNvPr>
            <p:cNvSpPr/>
            <p:nvPr/>
          </p:nvSpPr>
          <p:spPr>
            <a:xfrm>
              <a:off x="1497459" y="135806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文本框 9">
              <a:extLst>
                <a:ext uri="{FF2B5EF4-FFF2-40B4-BE49-F238E27FC236}">
                  <a16:creationId xmlns:a16="http://schemas.microsoft.com/office/drawing/2014/main" id="{3F6A6D32-9440-437E-95E4-3BD2C237BE06}"/>
                </a:ext>
              </a:extLst>
            </p:cNvPr>
            <p:cNvSpPr txBox="1"/>
            <p:nvPr/>
          </p:nvSpPr>
          <p:spPr>
            <a:xfrm>
              <a:off x="1489075" y="140439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551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3625279"/>
            <a:ext cx="3074259" cy="307777"/>
            <a:chOff x="4369395" y="3284984"/>
            <a:chExt cx="307425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测评应用模式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2977207"/>
            <a:ext cx="3074259" cy="307777"/>
            <a:chOff x="4369395" y="3284984"/>
            <a:chExt cx="3074259" cy="307777"/>
          </a:xfrm>
        </p:grpSpPr>
        <p:sp>
          <p:nvSpPr>
            <p:cNvPr id="23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试验应用模式</a:t>
              </a: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6" name="等腰三角形 25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697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试验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A904270-3459-4A5D-866E-E44C0EB009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155" y="591422"/>
            <a:ext cx="7422997" cy="564370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3222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测评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05084CE-799B-4BD8-BF6F-BA6C2A56F7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76747"/>
              </p:ext>
            </p:extLst>
          </p:nvPr>
        </p:nvGraphicFramePr>
        <p:xfrm>
          <a:off x="7897813" y="522288"/>
          <a:ext cx="3313112" cy="56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6" r:id="rId4" imgW="3171600" imgH="5409360" progId="">
                  <p:embed/>
                </p:oleObj>
              </mc:Choice>
              <mc:Fallback>
                <p:oleObj r:id="rId4" imgW="3171600" imgH="54093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13" y="522288"/>
                        <a:ext cx="3313112" cy="567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7CB9E56E-7FCA-4A37-99A1-CDB0E088AF2B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5" t="2952" r="3066" b="7542"/>
          <a:stretch/>
        </p:blipFill>
        <p:spPr bwMode="auto">
          <a:xfrm>
            <a:off x="841003" y="1626351"/>
            <a:ext cx="6293142" cy="35061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79644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保证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31CBC51F-2970-408C-8DB1-D06831251F1A}"/>
              </a:ext>
            </a:extLst>
          </p:cNvPr>
          <p:cNvGrpSpPr/>
          <p:nvPr/>
        </p:nvGrpSpPr>
        <p:grpSpPr>
          <a:xfrm>
            <a:off x="7465739" y="3051192"/>
            <a:ext cx="3074259" cy="307777"/>
            <a:chOff x="4369395" y="3284984"/>
            <a:chExt cx="3074259" cy="307777"/>
          </a:xfrm>
        </p:grpSpPr>
        <p:sp>
          <p:nvSpPr>
            <p:cNvPr id="38" name="文本框 9">
              <a:extLst>
                <a:ext uri="{FF2B5EF4-FFF2-40B4-BE49-F238E27FC236}">
                  <a16:creationId xmlns:a16="http://schemas.microsoft.com/office/drawing/2014/main" id="{FB0EC221-954A-4564-A136-B2220C020B2F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计划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7C29ADB-CAA1-40AE-A3A7-93235F407E52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0" name="椭圆 39">
                <a:extLst>
                  <a:ext uri="{FF2B5EF4-FFF2-40B4-BE49-F238E27FC236}">
                    <a16:creationId xmlns:a16="http://schemas.microsoft.com/office/drawing/2014/main" id="{178C1667-6BB5-4B41-8FC7-3CDFC49F93C8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1" name="等腰三角形 40">
                <a:extLst>
                  <a:ext uri="{FF2B5EF4-FFF2-40B4-BE49-F238E27FC236}">
                    <a16:creationId xmlns:a16="http://schemas.microsoft.com/office/drawing/2014/main" id="{90478661-9D3F-4E18-BF12-EC25DDA3F3B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50AB6460-2D8A-416A-916E-46CA7E8C3298}"/>
              </a:ext>
            </a:extLst>
          </p:cNvPr>
          <p:cNvGrpSpPr/>
          <p:nvPr/>
        </p:nvGrpSpPr>
        <p:grpSpPr>
          <a:xfrm>
            <a:off x="4915851" y="3591381"/>
            <a:ext cx="3074259" cy="307777"/>
            <a:chOff x="4369395" y="3284984"/>
            <a:chExt cx="3074259" cy="307777"/>
          </a:xfrm>
        </p:grpSpPr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F89E3F78-567B-42B1-9FA8-7A3576918FB0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团队</a:t>
              </a: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D111326E-AFE5-4AA6-9188-83BFC2204C7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63E61A9B-0E13-4B9F-A9CE-CB543D572E70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6" name="等腰三角形 45">
                <a:extLst>
                  <a:ext uri="{FF2B5EF4-FFF2-40B4-BE49-F238E27FC236}">
                    <a16:creationId xmlns:a16="http://schemas.microsoft.com/office/drawing/2014/main" id="{1E82AD45-139A-4D35-8029-87982F7C892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5DC3A1A0-9C00-47D6-AAFB-D5B53079C247}"/>
              </a:ext>
            </a:extLst>
          </p:cNvPr>
          <p:cNvGrpSpPr/>
          <p:nvPr/>
        </p:nvGrpSpPr>
        <p:grpSpPr>
          <a:xfrm>
            <a:off x="7465739" y="3567669"/>
            <a:ext cx="3074259" cy="307777"/>
            <a:chOff x="4369395" y="3284984"/>
            <a:chExt cx="3074259" cy="307777"/>
          </a:xfrm>
        </p:grpSpPr>
        <p:sp>
          <p:nvSpPr>
            <p:cNvPr id="49" name="文本框 9">
              <a:extLst>
                <a:ext uri="{FF2B5EF4-FFF2-40B4-BE49-F238E27FC236}">
                  <a16:creationId xmlns:a16="http://schemas.microsoft.com/office/drawing/2014/main" id="{725F7F9A-1249-4358-9B0C-5D1B671D88DD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售后服务</a:t>
              </a: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F541139B-7D43-48A1-BE8D-1E88269A9DC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4D0F5C04-7C3A-4F3F-83B6-839AEBCBF14C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等腰三角形 66">
                <a:extLst>
                  <a:ext uri="{FF2B5EF4-FFF2-40B4-BE49-F238E27FC236}">
                    <a16:creationId xmlns:a16="http://schemas.microsoft.com/office/drawing/2014/main" id="{88ABB444-D5F5-4883-93E4-A9A1A425C0E6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5878DB45-89E4-4D25-904F-04ED11566472}"/>
              </a:ext>
            </a:extLst>
          </p:cNvPr>
          <p:cNvGrpSpPr/>
          <p:nvPr/>
        </p:nvGrpSpPr>
        <p:grpSpPr>
          <a:xfrm>
            <a:off x="4915851" y="3069422"/>
            <a:ext cx="3074259" cy="307777"/>
            <a:chOff x="4369395" y="3284984"/>
            <a:chExt cx="3074259" cy="307777"/>
          </a:xfrm>
        </p:grpSpPr>
        <p:sp>
          <p:nvSpPr>
            <p:cNvPr id="69" name="文本框 9">
              <a:extLst>
                <a:ext uri="{FF2B5EF4-FFF2-40B4-BE49-F238E27FC236}">
                  <a16:creationId xmlns:a16="http://schemas.microsoft.com/office/drawing/2014/main" id="{B13F3B5C-190B-45EE-AD09-506201E16958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六性设计</a:t>
              </a: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39EDF0FB-D2F6-4E44-AB46-59B260572937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429A634A-F9A7-4CEC-B0A4-AF8AC1DD3B6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等腰三角形 71">
                <a:extLst>
                  <a:ext uri="{FF2B5EF4-FFF2-40B4-BE49-F238E27FC236}">
                    <a16:creationId xmlns:a16="http://schemas.microsoft.com/office/drawing/2014/main" id="{F134F3DF-5BA5-4EE1-BBCE-432E115D96F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5937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性设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3" name="任意多边形 13">
            <a:extLst>
              <a:ext uri="{FF2B5EF4-FFF2-40B4-BE49-F238E27FC236}">
                <a16:creationId xmlns:a16="http://schemas.microsoft.com/office/drawing/2014/main" id="{F23BB531-3718-4858-A836-0A34C75E2215}"/>
              </a:ext>
            </a:extLst>
          </p:cNvPr>
          <p:cNvSpPr/>
          <p:nvPr/>
        </p:nvSpPr>
        <p:spPr>
          <a:xfrm>
            <a:off x="-32084" y="2826234"/>
            <a:ext cx="12240125" cy="1866148"/>
          </a:xfrm>
          <a:custGeom>
            <a:avLst/>
            <a:gdLst>
              <a:gd name="connsiteX0" fmla="*/ 0 w 12721389"/>
              <a:gd name="connsiteY0" fmla="*/ 532365 h 1078137"/>
              <a:gd name="connsiteX1" fmla="*/ 3593431 w 12721389"/>
              <a:gd name="connsiteY1" fmla="*/ 51102 h 1078137"/>
              <a:gd name="connsiteX2" fmla="*/ 7908758 w 12721389"/>
              <a:gd name="connsiteY2" fmla="*/ 1077797 h 1078137"/>
              <a:gd name="connsiteX3" fmla="*/ 11774905 w 12721389"/>
              <a:gd name="connsiteY3" fmla="*/ 163397 h 1078137"/>
              <a:gd name="connsiteX4" fmla="*/ 12721389 w 12721389"/>
              <a:gd name="connsiteY4" fmla="*/ 35060 h 1078137"/>
              <a:gd name="connsiteX0-1" fmla="*/ 0 w 12721389"/>
              <a:gd name="connsiteY0-2" fmla="*/ 532365 h 1078137"/>
              <a:gd name="connsiteX1-3" fmla="*/ 3593431 w 12721389"/>
              <a:gd name="connsiteY1-4" fmla="*/ 51102 h 1078137"/>
              <a:gd name="connsiteX2-5" fmla="*/ 7908758 w 12721389"/>
              <a:gd name="connsiteY2-6" fmla="*/ 1077797 h 1078137"/>
              <a:gd name="connsiteX3-7" fmla="*/ 11774905 w 12721389"/>
              <a:gd name="connsiteY3-8" fmla="*/ 163397 h 1078137"/>
              <a:gd name="connsiteX4-9" fmla="*/ 12721389 w 12721389"/>
              <a:gd name="connsiteY4-10" fmla="*/ 35060 h 1078137"/>
              <a:gd name="connsiteX0-11" fmla="*/ 0 w 12721389"/>
              <a:gd name="connsiteY0-12" fmla="*/ 503854 h 1049626"/>
              <a:gd name="connsiteX1-13" fmla="*/ 3593431 w 12721389"/>
              <a:gd name="connsiteY1-14" fmla="*/ 22591 h 1049626"/>
              <a:gd name="connsiteX2-15" fmla="*/ 7908758 w 12721389"/>
              <a:gd name="connsiteY2-16" fmla="*/ 1049286 h 1049626"/>
              <a:gd name="connsiteX3-17" fmla="*/ 11774905 w 12721389"/>
              <a:gd name="connsiteY3-18" fmla="*/ 134886 h 1049626"/>
              <a:gd name="connsiteX4-19" fmla="*/ 12721389 w 12721389"/>
              <a:gd name="connsiteY4-20" fmla="*/ 6549 h 1049626"/>
              <a:gd name="connsiteX0-21" fmla="*/ 0 w 12368463"/>
              <a:gd name="connsiteY0-22" fmla="*/ 498433 h 1044197"/>
              <a:gd name="connsiteX1-23" fmla="*/ 3593431 w 12368463"/>
              <a:gd name="connsiteY1-24" fmla="*/ 17170 h 1044197"/>
              <a:gd name="connsiteX2-25" fmla="*/ 7908758 w 12368463"/>
              <a:gd name="connsiteY2-26" fmla="*/ 1043865 h 1044197"/>
              <a:gd name="connsiteX3-27" fmla="*/ 11774905 w 12368463"/>
              <a:gd name="connsiteY3-28" fmla="*/ 129465 h 1044197"/>
              <a:gd name="connsiteX4-29" fmla="*/ 12368463 w 12368463"/>
              <a:gd name="connsiteY4-30" fmla="*/ 113423 h 1044197"/>
              <a:gd name="connsiteX0-31" fmla="*/ 0 w 12368463"/>
              <a:gd name="connsiteY0-32" fmla="*/ 498433 h 1044197"/>
              <a:gd name="connsiteX1-33" fmla="*/ 3593431 w 12368463"/>
              <a:gd name="connsiteY1-34" fmla="*/ 17170 h 1044197"/>
              <a:gd name="connsiteX2-35" fmla="*/ 7908758 w 12368463"/>
              <a:gd name="connsiteY2-36" fmla="*/ 1043865 h 1044197"/>
              <a:gd name="connsiteX3-37" fmla="*/ 11774905 w 12368463"/>
              <a:gd name="connsiteY3-38" fmla="*/ 129465 h 1044197"/>
              <a:gd name="connsiteX4-39" fmla="*/ 12368463 w 12368463"/>
              <a:gd name="connsiteY4-40" fmla="*/ 113423 h 1044197"/>
              <a:gd name="connsiteX0-41" fmla="*/ 0 w 12368463"/>
              <a:gd name="connsiteY0-42" fmla="*/ 498433 h 1045860"/>
              <a:gd name="connsiteX1-43" fmla="*/ 3593431 w 12368463"/>
              <a:gd name="connsiteY1-44" fmla="*/ 17170 h 1045860"/>
              <a:gd name="connsiteX2-45" fmla="*/ 7908758 w 12368463"/>
              <a:gd name="connsiteY2-46" fmla="*/ 1043865 h 1045860"/>
              <a:gd name="connsiteX3-47" fmla="*/ 11357810 w 12368463"/>
              <a:gd name="connsiteY3-48" fmla="*/ 273844 h 1045860"/>
              <a:gd name="connsiteX4-49" fmla="*/ 12368463 w 12368463"/>
              <a:gd name="connsiteY4-50" fmla="*/ 113423 h 1045860"/>
              <a:gd name="connsiteX0-51" fmla="*/ 0 w 12368463"/>
              <a:gd name="connsiteY0-52" fmla="*/ 503294 h 1146765"/>
              <a:gd name="connsiteX1-53" fmla="*/ 3593431 w 12368463"/>
              <a:gd name="connsiteY1-54" fmla="*/ 22031 h 1146765"/>
              <a:gd name="connsiteX2-55" fmla="*/ 8855242 w 12368463"/>
              <a:gd name="connsiteY2-56" fmla="*/ 1144979 h 1146765"/>
              <a:gd name="connsiteX3-57" fmla="*/ 11357810 w 12368463"/>
              <a:gd name="connsiteY3-58" fmla="*/ 278705 h 1146765"/>
              <a:gd name="connsiteX4-59" fmla="*/ 12368463 w 12368463"/>
              <a:gd name="connsiteY4-60" fmla="*/ 118284 h 1146765"/>
              <a:gd name="connsiteX0-61" fmla="*/ 0 w 12368463"/>
              <a:gd name="connsiteY0-62" fmla="*/ 503294 h 1157827"/>
              <a:gd name="connsiteX1-63" fmla="*/ 3593431 w 12368463"/>
              <a:gd name="connsiteY1-64" fmla="*/ 22031 h 1157827"/>
              <a:gd name="connsiteX2-65" fmla="*/ 8855242 w 12368463"/>
              <a:gd name="connsiteY2-66" fmla="*/ 1144979 h 1157827"/>
              <a:gd name="connsiteX3-67" fmla="*/ 11357810 w 12368463"/>
              <a:gd name="connsiteY3-68" fmla="*/ 599547 h 1157827"/>
              <a:gd name="connsiteX4-69" fmla="*/ 12368463 w 12368463"/>
              <a:gd name="connsiteY4-70" fmla="*/ 118284 h 1157827"/>
              <a:gd name="connsiteX0-71" fmla="*/ 0 w 12368463"/>
              <a:gd name="connsiteY0-72" fmla="*/ 503294 h 1161527"/>
              <a:gd name="connsiteX1-73" fmla="*/ 3593431 w 12368463"/>
              <a:gd name="connsiteY1-74" fmla="*/ 22031 h 1161527"/>
              <a:gd name="connsiteX2-75" fmla="*/ 8855242 w 12368463"/>
              <a:gd name="connsiteY2-76" fmla="*/ 1144979 h 1161527"/>
              <a:gd name="connsiteX3-77" fmla="*/ 11357810 w 12368463"/>
              <a:gd name="connsiteY3-78" fmla="*/ 599547 h 1161527"/>
              <a:gd name="connsiteX4-79" fmla="*/ 12368463 w 12368463"/>
              <a:gd name="connsiteY4-80" fmla="*/ 118284 h 1161527"/>
              <a:gd name="connsiteX0-81" fmla="*/ 0 w 12609094"/>
              <a:gd name="connsiteY0-82" fmla="*/ 503294 h 1157530"/>
              <a:gd name="connsiteX1-83" fmla="*/ 3593431 w 12609094"/>
              <a:gd name="connsiteY1-84" fmla="*/ 22031 h 1157530"/>
              <a:gd name="connsiteX2-85" fmla="*/ 8855242 w 12609094"/>
              <a:gd name="connsiteY2-86" fmla="*/ 1144979 h 1157530"/>
              <a:gd name="connsiteX3-87" fmla="*/ 11357810 w 12609094"/>
              <a:gd name="connsiteY3-88" fmla="*/ 599547 h 1157530"/>
              <a:gd name="connsiteX4-89" fmla="*/ 12609094 w 12609094"/>
              <a:gd name="connsiteY4-90" fmla="*/ 198494 h 1157530"/>
              <a:gd name="connsiteX0-91" fmla="*/ 0 w 12609094"/>
              <a:gd name="connsiteY0-92" fmla="*/ 503294 h 1157530"/>
              <a:gd name="connsiteX1-93" fmla="*/ 3593431 w 12609094"/>
              <a:gd name="connsiteY1-94" fmla="*/ 22031 h 1157530"/>
              <a:gd name="connsiteX2-95" fmla="*/ 8855242 w 12609094"/>
              <a:gd name="connsiteY2-96" fmla="*/ 1144979 h 1157530"/>
              <a:gd name="connsiteX3-97" fmla="*/ 11357810 w 12609094"/>
              <a:gd name="connsiteY3-98" fmla="*/ 599547 h 1157530"/>
              <a:gd name="connsiteX4-99" fmla="*/ 12609094 w 12609094"/>
              <a:gd name="connsiteY4-100" fmla="*/ 198494 h 1157530"/>
              <a:gd name="connsiteX0-101" fmla="*/ 0 w 12609094"/>
              <a:gd name="connsiteY0-102" fmla="*/ 503294 h 1157530"/>
              <a:gd name="connsiteX1-103" fmla="*/ 3593431 w 12609094"/>
              <a:gd name="connsiteY1-104" fmla="*/ 22031 h 1157530"/>
              <a:gd name="connsiteX2-105" fmla="*/ 8678779 w 12609094"/>
              <a:gd name="connsiteY2-106" fmla="*/ 1144979 h 1157530"/>
              <a:gd name="connsiteX3-107" fmla="*/ 11357810 w 12609094"/>
              <a:gd name="connsiteY3-108" fmla="*/ 599547 h 1157530"/>
              <a:gd name="connsiteX4-109" fmla="*/ 12609094 w 12609094"/>
              <a:gd name="connsiteY4-110" fmla="*/ 198494 h 1157530"/>
              <a:gd name="connsiteX0-111" fmla="*/ 0 w 12609094"/>
              <a:gd name="connsiteY0-112" fmla="*/ 503294 h 1145790"/>
              <a:gd name="connsiteX1-113" fmla="*/ 3593431 w 12609094"/>
              <a:gd name="connsiteY1-114" fmla="*/ 22031 h 1145790"/>
              <a:gd name="connsiteX2-115" fmla="*/ 8678779 w 12609094"/>
              <a:gd name="connsiteY2-116" fmla="*/ 1144979 h 1145790"/>
              <a:gd name="connsiteX3-117" fmla="*/ 12609094 w 12609094"/>
              <a:gd name="connsiteY3-118" fmla="*/ 198494 h 1145790"/>
              <a:gd name="connsiteX0-119" fmla="*/ 0 w 12609094"/>
              <a:gd name="connsiteY0-120" fmla="*/ 458098 h 1100219"/>
              <a:gd name="connsiteX1-121" fmla="*/ 4010526 w 12609094"/>
              <a:gd name="connsiteY1-122" fmla="*/ 24961 h 1100219"/>
              <a:gd name="connsiteX2-123" fmla="*/ 8678779 w 12609094"/>
              <a:gd name="connsiteY2-124" fmla="*/ 1099783 h 1100219"/>
              <a:gd name="connsiteX3-125" fmla="*/ 12609094 w 12609094"/>
              <a:gd name="connsiteY3-126" fmla="*/ 153298 h 1100219"/>
              <a:gd name="connsiteX0-127" fmla="*/ 0 w 12609094"/>
              <a:gd name="connsiteY0-128" fmla="*/ 459006 h 1117160"/>
              <a:gd name="connsiteX1-129" fmla="*/ 4010526 w 12609094"/>
              <a:gd name="connsiteY1-130" fmla="*/ 25869 h 1117160"/>
              <a:gd name="connsiteX2-131" fmla="*/ 8999621 w 12609094"/>
              <a:gd name="connsiteY2-132" fmla="*/ 1116733 h 1117160"/>
              <a:gd name="connsiteX3-133" fmla="*/ 12609094 w 12609094"/>
              <a:gd name="connsiteY3-134" fmla="*/ 154206 h 1117160"/>
              <a:gd name="connsiteX0-135" fmla="*/ 0 w 12288251"/>
              <a:gd name="connsiteY0-136" fmla="*/ 459006 h 1118949"/>
              <a:gd name="connsiteX1-137" fmla="*/ 4010526 w 12288251"/>
              <a:gd name="connsiteY1-138" fmla="*/ 25869 h 1118949"/>
              <a:gd name="connsiteX2-139" fmla="*/ 8999621 w 12288251"/>
              <a:gd name="connsiteY2-140" fmla="*/ 1116733 h 1118949"/>
              <a:gd name="connsiteX3-141" fmla="*/ 12288251 w 12288251"/>
              <a:gd name="connsiteY3-142" fmla="*/ 298585 h 1118949"/>
              <a:gd name="connsiteX0-143" fmla="*/ 0 w 12288251"/>
              <a:gd name="connsiteY0-144" fmla="*/ 459006 h 1119678"/>
              <a:gd name="connsiteX1-145" fmla="*/ 4010526 w 12288251"/>
              <a:gd name="connsiteY1-146" fmla="*/ 25869 h 1119678"/>
              <a:gd name="connsiteX2-147" fmla="*/ 8999621 w 12288251"/>
              <a:gd name="connsiteY2-148" fmla="*/ 1116733 h 1119678"/>
              <a:gd name="connsiteX3-149" fmla="*/ 12288251 w 12288251"/>
              <a:gd name="connsiteY3-150" fmla="*/ 298585 h 1119678"/>
              <a:gd name="connsiteX0-151" fmla="*/ 0 w 12336378"/>
              <a:gd name="connsiteY0-152" fmla="*/ 459006 h 1119678"/>
              <a:gd name="connsiteX1-153" fmla="*/ 4010526 w 12336378"/>
              <a:gd name="connsiteY1-154" fmla="*/ 25869 h 1119678"/>
              <a:gd name="connsiteX2-155" fmla="*/ 8999621 w 12336378"/>
              <a:gd name="connsiteY2-156" fmla="*/ 1116733 h 1119678"/>
              <a:gd name="connsiteX3-157" fmla="*/ 12336378 w 12336378"/>
              <a:gd name="connsiteY3-158" fmla="*/ 298585 h 1119678"/>
              <a:gd name="connsiteX0-159" fmla="*/ 0 w 12336378"/>
              <a:gd name="connsiteY0-160" fmla="*/ 459006 h 1119864"/>
              <a:gd name="connsiteX1-161" fmla="*/ 4010526 w 12336378"/>
              <a:gd name="connsiteY1-162" fmla="*/ 25869 h 1119864"/>
              <a:gd name="connsiteX2-163" fmla="*/ 8999621 w 12336378"/>
              <a:gd name="connsiteY2-164" fmla="*/ 1116733 h 1119864"/>
              <a:gd name="connsiteX3-165" fmla="*/ 12336378 w 12336378"/>
              <a:gd name="connsiteY3-166" fmla="*/ 298585 h 1119864"/>
              <a:gd name="connsiteX0-167" fmla="*/ 0 w 12336378"/>
              <a:gd name="connsiteY0-168" fmla="*/ 459920 h 1136723"/>
              <a:gd name="connsiteX1-169" fmla="*/ 4010526 w 12336378"/>
              <a:gd name="connsiteY1-170" fmla="*/ 26783 h 1136723"/>
              <a:gd name="connsiteX2-171" fmla="*/ 9160042 w 12336378"/>
              <a:gd name="connsiteY2-172" fmla="*/ 1133689 h 1136723"/>
              <a:gd name="connsiteX3-173" fmla="*/ 12336378 w 12336378"/>
              <a:gd name="connsiteY3-174" fmla="*/ 299499 h 1136723"/>
              <a:gd name="connsiteX0-175" fmla="*/ 0 w 12336378"/>
              <a:gd name="connsiteY0-176" fmla="*/ 489883 h 1167372"/>
              <a:gd name="connsiteX1-177" fmla="*/ 3930315 w 12336378"/>
              <a:gd name="connsiteY1-178" fmla="*/ 24662 h 1167372"/>
              <a:gd name="connsiteX2-179" fmla="*/ 9160042 w 12336378"/>
              <a:gd name="connsiteY2-180" fmla="*/ 1163652 h 1167372"/>
              <a:gd name="connsiteX3-181" fmla="*/ 12336378 w 12336378"/>
              <a:gd name="connsiteY3-182" fmla="*/ 329462 h 1167372"/>
              <a:gd name="connsiteX0-183" fmla="*/ 0 w 12336378"/>
              <a:gd name="connsiteY0-184" fmla="*/ 489883 h 1167372"/>
              <a:gd name="connsiteX1-185" fmla="*/ 3930315 w 12336378"/>
              <a:gd name="connsiteY1-186" fmla="*/ 24662 h 1167372"/>
              <a:gd name="connsiteX2-187" fmla="*/ 9160042 w 12336378"/>
              <a:gd name="connsiteY2-188" fmla="*/ 1163652 h 1167372"/>
              <a:gd name="connsiteX3-189" fmla="*/ 12336378 w 12336378"/>
              <a:gd name="connsiteY3-190" fmla="*/ 329462 h 1167372"/>
              <a:gd name="connsiteX0-191" fmla="*/ 0 w 12336378"/>
              <a:gd name="connsiteY0-192" fmla="*/ 489883 h 1166384"/>
              <a:gd name="connsiteX1-193" fmla="*/ 3930315 w 12336378"/>
              <a:gd name="connsiteY1-194" fmla="*/ 24662 h 1166384"/>
              <a:gd name="connsiteX2-195" fmla="*/ 9160042 w 12336378"/>
              <a:gd name="connsiteY2-196" fmla="*/ 1163652 h 1166384"/>
              <a:gd name="connsiteX3-197" fmla="*/ 12336378 w 12336378"/>
              <a:gd name="connsiteY3-198" fmla="*/ 329462 h 1166384"/>
              <a:gd name="connsiteX0-199" fmla="*/ 0 w 12256167"/>
              <a:gd name="connsiteY0-200" fmla="*/ 489883 h 1168885"/>
              <a:gd name="connsiteX1-201" fmla="*/ 3930315 w 12256167"/>
              <a:gd name="connsiteY1-202" fmla="*/ 24662 h 1168885"/>
              <a:gd name="connsiteX2-203" fmla="*/ 9160042 w 12256167"/>
              <a:gd name="connsiteY2-204" fmla="*/ 1163652 h 1168885"/>
              <a:gd name="connsiteX3-205" fmla="*/ 12256167 w 12256167"/>
              <a:gd name="connsiteY3-206" fmla="*/ 425715 h 1168885"/>
              <a:gd name="connsiteX0-207" fmla="*/ 0 w 12240125"/>
              <a:gd name="connsiteY0-208" fmla="*/ 238646 h 1254532"/>
              <a:gd name="connsiteX1-209" fmla="*/ 3914273 w 12240125"/>
              <a:gd name="connsiteY1-210" fmla="*/ 110309 h 1254532"/>
              <a:gd name="connsiteX2-211" fmla="*/ 9144000 w 12240125"/>
              <a:gd name="connsiteY2-212" fmla="*/ 1249299 h 1254532"/>
              <a:gd name="connsiteX3-213" fmla="*/ 12240125 w 12240125"/>
              <a:gd name="connsiteY3-214" fmla="*/ 511362 h 1254532"/>
              <a:gd name="connsiteX0-215" fmla="*/ 0 w 12240125"/>
              <a:gd name="connsiteY0-216" fmla="*/ 259219 h 1275890"/>
              <a:gd name="connsiteX1-217" fmla="*/ 3978441 w 12240125"/>
              <a:gd name="connsiteY1-218" fmla="*/ 98798 h 1275890"/>
              <a:gd name="connsiteX2-219" fmla="*/ 9144000 w 12240125"/>
              <a:gd name="connsiteY2-220" fmla="*/ 1269872 h 1275890"/>
              <a:gd name="connsiteX3-221" fmla="*/ 12240125 w 12240125"/>
              <a:gd name="connsiteY3-222" fmla="*/ 531935 h 1275890"/>
              <a:gd name="connsiteX0-223" fmla="*/ 0 w 12240125"/>
              <a:gd name="connsiteY0-224" fmla="*/ 259219 h 1271902"/>
              <a:gd name="connsiteX1-225" fmla="*/ 3978441 w 12240125"/>
              <a:gd name="connsiteY1-226" fmla="*/ 98798 h 1271902"/>
              <a:gd name="connsiteX2-227" fmla="*/ 9144000 w 12240125"/>
              <a:gd name="connsiteY2-228" fmla="*/ 1269872 h 1271902"/>
              <a:gd name="connsiteX3-229" fmla="*/ 12240125 w 12240125"/>
              <a:gd name="connsiteY3-230" fmla="*/ 531935 h 1271902"/>
              <a:gd name="connsiteX0-231" fmla="*/ 0 w 12240125"/>
              <a:gd name="connsiteY0-232" fmla="*/ 259219 h 1271902"/>
              <a:gd name="connsiteX1-233" fmla="*/ 3978441 w 12240125"/>
              <a:gd name="connsiteY1-234" fmla="*/ 98798 h 1271902"/>
              <a:gd name="connsiteX2-235" fmla="*/ 8999621 w 12240125"/>
              <a:gd name="connsiteY2-236" fmla="*/ 1269872 h 1271902"/>
              <a:gd name="connsiteX3-237" fmla="*/ 12240125 w 12240125"/>
              <a:gd name="connsiteY3-238" fmla="*/ 531935 h 127190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2240125" h="1271902">
                <a:moveTo>
                  <a:pt x="0" y="259219"/>
                </a:moveTo>
                <a:cubicBezTo>
                  <a:pt x="1137652" y="-26865"/>
                  <a:pt x="2478504" y="-69644"/>
                  <a:pt x="3978441" y="98798"/>
                </a:cubicBezTo>
                <a:cubicBezTo>
                  <a:pt x="5478378" y="267240"/>
                  <a:pt x="7606632" y="1229768"/>
                  <a:pt x="8999621" y="1269872"/>
                </a:cubicBezTo>
                <a:cubicBezTo>
                  <a:pt x="10392610" y="1309976"/>
                  <a:pt x="11902573" y="745162"/>
                  <a:pt x="12240125" y="531935"/>
                </a:cubicBezTo>
              </a:path>
            </a:pathLst>
          </a:custGeom>
          <a:noFill/>
          <a:ln w="9525">
            <a:solidFill>
              <a:schemeClr val="bg1">
                <a:lumMod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CD2A03F-CFF1-4576-8271-A297F3178F29}"/>
              </a:ext>
            </a:extLst>
          </p:cNvPr>
          <p:cNvSpPr/>
          <p:nvPr/>
        </p:nvSpPr>
        <p:spPr>
          <a:xfrm>
            <a:off x="462244" y="3299728"/>
            <a:ext cx="1620957" cy="1530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靠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核心硬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可用性冗余架构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础软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动态迁移与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A</a:t>
            </a:r>
            <a:endParaRPr lang="zh-CN" altLang="en-US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4B576FC-E7B8-4198-A493-61DB57C96325}"/>
              </a:ext>
            </a:extLst>
          </p:cNvPr>
          <p:cNvSpPr/>
          <p:nvPr/>
        </p:nvSpPr>
        <p:spPr>
          <a:xfrm>
            <a:off x="2476239" y="3305824"/>
            <a:ext cx="1441420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维修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化硬件设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热更新技术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867381A-49C9-4C63-8160-50D604719898}"/>
              </a:ext>
            </a:extLst>
          </p:cNvPr>
          <p:cNvSpPr/>
          <p:nvPr/>
        </p:nvSpPr>
        <p:spPr>
          <a:xfrm>
            <a:off x="4380786" y="3713056"/>
            <a:ext cx="1459054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障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线式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PS</a:t>
            </a: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质量软件平台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B4CEBBD-BFDF-476D-B376-A5B04E01CB5B}"/>
              </a:ext>
            </a:extLst>
          </p:cNvPr>
          <p:cNvSpPr/>
          <p:nvPr/>
        </p:nvSpPr>
        <p:spPr>
          <a:xfrm>
            <a:off x="6572830" y="2821863"/>
            <a:ext cx="902811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驱动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制过程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52B8F1C-C7C0-4097-B513-EAFE17598CC4}"/>
              </a:ext>
            </a:extLst>
          </p:cNvPr>
          <p:cNvSpPr/>
          <p:nvPr/>
        </p:nvSpPr>
        <p:spPr>
          <a:xfrm>
            <a:off x="7868126" y="3378032"/>
            <a:ext cx="2159566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设备联动、主动防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信计算资源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E81C49C-3B0D-4517-BCFE-BD67ED147DE2}"/>
              </a:ext>
            </a:extLst>
          </p:cNvPr>
          <p:cNvGrpSpPr/>
          <p:nvPr/>
        </p:nvGrpSpPr>
        <p:grpSpPr>
          <a:xfrm>
            <a:off x="941152" y="2564904"/>
            <a:ext cx="663125" cy="663125"/>
            <a:chOff x="8077071" y="845254"/>
            <a:chExt cx="2036801" cy="2036802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8C09B15E-82DC-4CB0-8A00-47214D47B53E}"/>
                </a:ext>
              </a:extLst>
            </p:cNvPr>
            <p:cNvSpPr/>
            <p:nvPr/>
          </p:nvSpPr>
          <p:spPr>
            <a:xfrm>
              <a:off x="8077071" y="845254"/>
              <a:ext cx="2036801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1" name="Freeform 126">
              <a:extLst>
                <a:ext uri="{FF2B5EF4-FFF2-40B4-BE49-F238E27FC236}">
                  <a16:creationId xmlns:a16="http://schemas.microsoft.com/office/drawing/2014/main" id="{3318DEE3-1F0B-4A4A-AE61-A8099DB3DE39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39337" y="1292885"/>
              <a:ext cx="912278" cy="1141540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73F7C2F-D644-4A31-A6C2-6C15C50C8E65}"/>
              </a:ext>
            </a:extLst>
          </p:cNvPr>
          <p:cNvGrpSpPr/>
          <p:nvPr/>
        </p:nvGrpSpPr>
        <p:grpSpPr>
          <a:xfrm>
            <a:off x="2859950" y="2549851"/>
            <a:ext cx="663125" cy="663125"/>
            <a:chOff x="8125599" y="1434035"/>
            <a:chExt cx="2036802" cy="2036802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662808F9-01A4-42E6-9F23-24F0F7363836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4" name="Freeform 261">
              <a:extLst>
                <a:ext uri="{FF2B5EF4-FFF2-40B4-BE49-F238E27FC236}">
                  <a16:creationId xmlns:a16="http://schemas.microsoft.com/office/drawing/2014/main" id="{2EBF4E83-E03C-44BD-A1FA-D30FAB8E08BA}"/>
                </a:ext>
              </a:extLst>
            </p:cNvPr>
            <p:cNvSpPr/>
            <p:nvPr/>
          </p:nvSpPr>
          <p:spPr bwMode="auto">
            <a:xfrm>
              <a:off x="8628544" y="1966960"/>
              <a:ext cx="1000932" cy="1000932"/>
            </a:xfrm>
            <a:custGeom>
              <a:avLst/>
              <a:gdLst>
                <a:gd name="T0" fmla="*/ 84 w 86"/>
                <a:gd name="T1" fmla="*/ 13 h 86"/>
                <a:gd name="T2" fmla="*/ 74 w 86"/>
                <a:gd name="T3" fmla="*/ 1 h 86"/>
                <a:gd name="T4" fmla="*/ 72 w 86"/>
                <a:gd name="T5" fmla="*/ 1 h 86"/>
                <a:gd name="T6" fmla="*/ 71 w 86"/>
                <a:gd name="T7" fmla="*/ 1 h 86"/>
                <a:gd name="T8" fmla="*/ 69 w 86"/>
                <a:gd name="T9" fmla="*/ 4 h 86"/>
                <a:gd name="T10" fmla="*/ 69 w 86"/>
                <a:gd name="T11" fmla="*/ 10 h 86"/>
                <a:gd name="T12" fmla="*/ 59 w 86"/>
                <a:gd name="T13" fmla="*/ 10 h 86"/>
                <a:gd name="T14" fmla="*/ 59 w 86"/>
                <a:gd name="T15" fmla="*/ 1 h 86"/>
                <a:gd name="T16" fmla="*/ 58 w 86"/>
                <a:gd name="T17" fmla="*/ 0 h 86"/>
                <a:gd name="T18" fmla="*/ 46 w 86"/>
                <a:gd name="T19" fmla="*/ 0 h 86"/>
                <a:gd name="T20" fmla="*/ 45 w 86"/>
                <a:gd name="T21" fmla="*/ 1 h 86"/>
                <a:gd name="T22" fmla="*/ 45 w 86"/>
                <a:gd name="T23" fmla="*/ 10 h 86"/>
                <a:gd name="T24" fmla="*/ 44 w 86"/>
                <a:gd name="T25" fmla="*/ 13 h 86"/>
                <a:gd name="T26" fmla="*/ 44 w 86"/>
                <a:gd name="T27" fmla="*/ 21 h 86"/>
                <a:gd name="T28" fmla="*/ 45 w 86"/>
                <a:gd name="T29" fmla="*/ 24 h 86"/>
                <a:gd name="T30" fmla="*/ 45 w 86"/>
                <a:gd name="T31" fmla="*/ 27 h 86"/>
                <a:gd name="T32" fmla="*/ 37 w 86"/>
                <a:gd name="T33" fmla="*/ 27 h 86"/>
                <a:gd name="T34" fmla="*/ 37 w 86"/>
                <a:gd name="T35" fmla="*/ 21 h 86"/>
                <a:gd name="T36" fmla="*/ 34 w 86"/>
                <a:gd name="T37" fmla="*/ 18 h 86"/>
                <a:gd name="T38" fmla="*/ 32 w 86"/>
                <a:gd name="T39" fmla="*/ 18 h 86"/>
                <a:gd name="T40" fmla="*/ 29 w 86"/>
                <a:gd name="T41" fmla="*/ 18 h 86"/>
                <a:gd name="T42" fmla="*/ 3 w 86"/>
                <a:gd name="T43" fmla="*/ 30 h 86"/>
                <a:gd name="T44" fmla="*/ 0 w 86"/>
                <a:gd name="T45" fmla="*/ 34 h 86"/>
                <a:gd name="T46" fmla="*/ 3 w 86"/>
                <a:gd name="T47" fmla="*/ 38 h 86"/>
                <a:gd name="T48" fmla="*/ 29 w 86"/>
                <a:gd name="T49" fmla="*/ 50 h 86"/>
                <a:gd name="T50" fmla="*/ 31 w 86"/>
                <a:gd name="T51" fmla="*/ 51 h 86"/>
                <a:gd name="T52" fmla="*/ 34 w 86"/>
                <a:gd name="T53" fmla="*/ 50 h 86"/>
                <a:gd name="T54" fmla="*/ 37 w 86"/>
                <a:gd name="T55" fmla="*/ 47 h 86"/>
                <a:gd name="T56" fmla="*/ 37 w 86"/>
                <a:gd name="T57" fmla="*/ 42 h 86"/>
                <a:gd name="T58" fmla="*/ 45 w 86"/>
                <a:gd name="T59" fmla="*/ 42 h 86"/>
                <a:gd name="T60" fmla="*/ 45 w 86"/>
                <a:gd name="T61" fmla="*/ 85 h 86"/>
                <a:gd name="T62" fmla="*/ 46 w 86"/>
                <a:gd name="T63" fmla="*/ 86 h 86"/>
                <a:gd name="T64" fmla="*/ 58 w 86"/>
                <a:gd name="T65" fmla="*/ 86 h 86"/>
                <a:gd name="T66" fmla="*/ 59 w 86"/>
                <a:gd name="T67" fmla="*/ 85 h 86"/>
                <a:gd name="T68" fmla="*/ 59 w 86"/>
                <a:gd name="T69" fmla="*/ 41 h 86"/>
                <a:gd name="T70" fmla="*/ 62 w 86"/>
                <a:gd name="T71" fmla="*/ 38 h 86"/>
                <a:gd name="T72" fmla="*/ 62 w 86"/>
                <a:gd name="T73" fmla="*/ 30 h 86"/>
                <a:gd name="T74" fmla="*/ 59 w 86"/>
                <a:gd name="T75" fmla="*/ 27 h 86"/>
                <a:gd name="T76" fmla="*/ 59 w 86"/>
                <a:gd name="T77" fmla="*/ 25 h 86"/>
                <a:gd name="T78" fmla="*/ 69 w 86"/>
                <a:gd name="T79" fmla="*/ 25 h 86"/>
                <a:gd name="T80" fmla="*/ 69 w 86"/>
                <a:gd name="T81" fmla="*/ 30 h 86"/>
                <a:gd name="T82" fmla="*/ 71 w 86"/>
                <a:gd name="T83" fmla="*/ 33 h 86"/>
                <a:gd name="T84" fmla="*/ 73 w 86"/>
                <a:gd name="T85" fmla="*/ 34 h 86"/>
                <a:gd name="T86" fmla="*/ 74 w 86"/>
                <a:gd name="T87" fmla="*/ 33 h 86"/>
                <a:gd name="T88" fmla="*/ 84 w 86"/>
                <a:gd name="T89" fmla="*/ 21 h 86"/>
                <a:gd name="T90" fmla="*/ 86 w 86"/>
                <a:gd name="T91" fmla="*/ 17 h 86"/>
                <a:gd name="T92" fmla="*/ 84 w 86"/>
                <a:gd name="T93" fmla="*/ 1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6" h="86">
                  <a:moveTo>
                    <a:pt x="84" y="13"/>
                  </a:moveTo>
                  <a:cubicBezTo>
                    <a:pt x="74" y="1"/>
                    <a:pt x="74" y="1"/>
                    <a:pt x="74" y="1"/>
                  </a:cubicBezTo>
                  <a:cubicBezTo>
                    <a:pt x="73" y="1"/>
                    <a:pt x="73" y="1"/>
                    <a:pt x="72" y="1"/>
                  </a:cubicBezTo>
                  <a:cubicBezTo>
                    <a:pt x="72" y="1"/>
                    <a:pt x="71" y="1"/>
                    <a:pt x="71" y="1"/>
                  </a:cubicBezTo>
                  <a:cubicBezTo>
                    <a:pt x="70" y="2"/>
                    <a:pt x="69" y="3"/>
                    <a:pt x="69" y="4"/>
                  </a:cubicBezTo>
                  <a:cubicBezTo>
                    <a:pt x="69" y="10"/>
                    <a:pt x="69" y="10"/>
                    <a:pt x="69" y="10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"/>
                    <a:pt x="59" y="1"/>
                    <a:pt x="59" y="1"/>
                  </a:cubicBezTo>
                  <a:cubicBezTo>
                    <a:pt x="59" y="1"/>
                    <a:pt x="59" y="0"/>
                    <a:pt x="58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5" y="0"/>
                    <a:pt x="45" y="1"/>
                    <a:pt x="45" y="1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4" y="11"/>
                    <a:pt x="44" y="12"/>
                    <a:pt x="44" y="13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2"/>
                    <a:pt x="44" y="23"/>
                    <a:pt x="45" y="24"/>
                  </a:cubicBezTo>
                  <a:cubicBezTo>
                    <a:pt x="45" y="27"/>
                    <a:pt x="45" y="27"/>
                    <a:pt x="45" y="27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37" y="20"/>
                    <a:pt x="36" y="19"/>
                    <a:pt x="34" y="18"/>
                  </a:cubicBezTo>
                  <a:cubicBezTo>
                    <a:pt x="34" y="18"/>
                    <a:pt x="33" y="18"/>
                    <a:pt x="32" y="18"/>
                  </a:cubicBezTo>
                  <a:cubicBezTo>
                    <a:pt x="31" y="18"/>
                    <a:pt x="30" y="18"/>
                    <a:pt x="29" y="18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" y="31"/>
                    <a:pt x="0" y="33"/>
                    <a:pt x="0" y="34"/>
                  </a:cubicBezTo>
                  <a:cubicBezTo>
                    <a:pt x="0" y="36"/>
                    <a:pt x="1" y="38"/>
                    <a:pt x="3" y="38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1"/>
                    <a:pt x="30" y="51"/>
                    <a:pt x="31" y="51"/>
                  </a:cubicBezTo>
                  <a:cubicBezTo>
                    <a:pt x="32" y="51"/>
                    <a:pt x="33" y="51"/>
                    <a:pt x="34" y="50"/>
                  </a:cubicBezTo>
                  <a:cubicBezTo>
                    <a:pt x="36" y="50"/>
                    <a:pt x="37" y="48"/>
                    <a:pt x="37" y="47"/>
                  </a:cubicBezTo>
                  <a:cubicBezTo>
                    <a:pt x="37" y="42"/>
                    <a:pt x="37" y="42"/>
                    <a:pt x="37" y="42"/>
                  </a:cubicBezTo>
                  <a:cubicBezTo>
                    <a:pt x="45" y="42"/>
                    <a:pt x="45" y="42"/>
                    <a:pt x="45" y="42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6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9" y="86"/>
                    <a:pt x="59" y="86"/>
                    <a:pt x="59" y="85"/>
                  </a:cubicBezTo>
                  <a:cubicBezTo>
                    <a:pt x="59" y="41"/>
                    <a:pt x="59" y="41"/>
                    <a:pt x="59" y="41"/>
                  </a:cubicBezTo>
                  <a:cubicBezTo>
                    <a:pt x="61" y="41"/>
                    <a:pt x="62" y="40"/>
                    <a:pt x="62" y="38"/>
                  </a:cubicBezTo>
                  <a:cubicBezTo>
                    <a:pt x="62" y="30"/>
                    <a:pt x="62" y="30"/>
                    <a:pt x="62" y="30"/>
                  </a:cubicBezTo>
                  <a:cubicBezTo>
                    <a:pt x="62" y="29"/>
                    <a:pt x="61" y="28"/>
                    <a:pt x="59" y="27"/>
                  </a:cubicBezTo>
                  <a:cubicBezTo>
                    <a:pt x="59" y="25"/>
                    <a:pt x="59" y="25"/>
                    <a:pt x="59" y="25"/>
                  </a:cubicBezTo>
                  <a:cubicBezTo>
                    <a:pt x="69" y="25"/>
                    <a:pt x="69" y="25"/>
                    <a:pt x="69" y="25"/>
                  </a:cubicBezTo>
                  <a:cubicBezTo>
                    <a:pt x="69" y="30"/>
                    <a:pt x="69" y="30"/>
                    <a:pt x="69" y="30"/>
                  </a:cubicBezTo>
                  <a:cubicBezTo>
                    <a:pt x="69" y="31"/>
                    <a:pt x="70" y="33"/>
                    <a:pt x="71" y="33"/>
                  </a:cubicBezTo>
                  <a:cubicBezTo>
                    <a:pt x="71" y="34"/>
                    <a:pt x="72" y="34"/>
                    <a:pt x="73" y="34"/>
                  </a:cubicBezTo>
                  <a:cubicBezTo>
                    <a:pt x="73" y="34"/>
                    <a:pt x="74" y="34"/>
                    <a:pt x="74" y="33"/>
                  </a:cubicBezTo>
                  <a:cubicBezTo>
                    <a:pt x="84" y="21"/>
                    <a:pt x="84" y="21"/>
                    <a:pt x="84" y="21"/>
                  </a:cubicBezTo>
                  <a:cubicBezTo>
                    <a:pt x="85" y="21"/>
                    <a:pt x="86" y="19"/>
                    <a:pt x="86" y="17"/>
                  </a:cubicBezTo>
                  <a:cubicBezTo>
                    <a:pt x="86" y="16"/>
                    <a:pt x="85" y="14"/>
                    <a:pt x="84" y="13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7E87EFF-B0F5-4F57-8AD1-3CB09A10B968}"/>
              </a:ext>
            </a:extLst>
          </p:cNvPr>
          <p:cNvGrpSpPr/>
          <p:nvPr/>
        </p:nvGrpSpPr>
        <p:grpSpPr>
          <a:xfrm>
            <a:off x="4778748" y="2996952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761A77FB-71AC-49B1-8724-6DED95CD3523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4180D95F-36C2-4112-90F2-7E8C3E0E5FB2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DC214A99-95DA-454D-93AD-9D2764AC48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460F3E0E-C1CB-4E20-82B6-01C54817FF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82688862-462C-4C44-8A8A-9D0A903CC5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10A64B4F-DDF9-4866-B0D7-2A86268F2E16}"/>
              </a:ext>
            </a:extLst>
          </p:cNvPr>
          <p:cNvGrpSpPr/>
          <p:nvPr/>
        </p:nvGrpSpPr>
        <p:grpSpPr>
          <a:xfrm>
            <a:off x="6697546" y="3789040"/>
            <a:ext cx="663125" cy="663125"/>
            <a:chOff x="8125599" y="1434035"/>
            <a:chExt cx="2036802" cy="2036802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038373AE-22C9-4B4A-AA33-432659BA5D15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3" name="Freeform 9">
              <a:extLst>
                <a:ext uri="{FF2B5EF4-FFF2-40B4-BE49-F238E27FC236}">
                  <a16:creationId xmlns:a16="http://schemas.microsoft.com/office/drawing/2014/main" id="{CF8547E9-1C70-4011-BA7D-F49E5E2F3E5F}"/>
                </a:ext>
              </a:extLst>
            </p:cNvPr>
            <p:cNvSpPr>
              <a:spLocks noEditPoints="1"/>
            </p:cNvSpPr>
            <p:nvPr/>
          </p:nvSpPr>
          <p:spPr bwMode="auto">
            <a:xfrm rot="19469485">
              <a:off x="8577909" y="1818269"/>
              <a:ext cx="1162163" cy="1238355"/>
            </a:xfrm>
            <a:custGeom>
              <a:avLst/>
              <a:gdLst>
                <a:gd name="T0" fmla="*/ 147 w 243"/>
                <a:gd name="T1" fmla="*/ 240 h 269"/>
                <a:gd name="T2" fmla="*/ 90 w 243"/>
                <a:gd name="T3" fmla="*/ 234 h 269"/>
                <a:gd name="T4" fmla="*/ 147 w 243"/>
                <a:gd name="T5" fmla="*/ 227 h 269"/>
                <a:gd name="T6" fmla="*/ 147 w 243"/>
                <a:gd name="T7" fmla="*/ 243 h 269"/>
                <a:gd name="T8" fmla="*/ 90 w 243"/>
                <a:gd name="T9" fmla="*/ 252 h 269"/>
                <a:gd name="T10" fmla="*/ 96 w 243"/>
                <a:gd name="T11" fmla="*/ 256 h 269"/>
                <a:gd name="T12" fmla="*/ 105 w 243"/>
                <a:gd name="T13" fmla="*/ 262 h 269"/>
                <a:gd name="T14" fmla="*/ 126 w 243"/>
                <a:gd name="T15" fmla="*/ 269 h 269"/>
                <a:gd name="T16" fmla="*/ 138 w 243"/>
                <a:gd name="T17" fmla="*/ 261 h 269"/>
                <a:gd name="T18" fmla="*/ 147 w 243"/>
                <a:gd name="T19" fmla="*/ 256 h 269"/>
                <a:gd name="T20" fmla="*/ 147 w 243"/>
                <a:gd name="T21" fmla="*/ 243 h 269"/>
                <a:gd name="T22" fmla="*/ 128 w 243"/>
                <a:gd name="T23" fmla="*/ 32 h 269"/>
                <a:gd name="T24" fmla="*/ 122 w 243"/>
                <a:gd name="T25" fmla="*/ 0 h 269"/>
                <a:gd name="T26" fmla="*/ 115 w 243"/>
                <a:gd name="T27" fmla="*/ 32 h 269"/>
                <a:gd name="T28" fmla="*/ 54 w 243"/>
                <a:gd name="T29" fmla="*/ 63 h 269"/>
                <a:gd name="T30" fmla="*/ 63 w 243"/>
                <a:gd name="T31" fmla="*/ 63 h 269"/>
                <a:gd name="T32" fmla="*/ 45 w 243"/>
                <a:gd name="T33" fmla="*/ 36 h 269"/>
                <a:gd name="T34" fmla="*/ 36 w 243"/>
                <a:gd name="T35" fmla="*/ 45 h 269"/>
                <a:gd name="T36" fmla="*/ 38 w 243"/>
                <a:gd name="T37" fmla="*/ 122 h 269"/>
                <a:gd name="T38" fmla="*/ 6 w 243"/>
                <a:gd name="T39" fmla="*/ 115 h 269"/>
                <a:gd name="T40" fmla="*/ 6 w 243"/>
                <a:gd name="T41" fmla="*/ 128 h 269"/>
                <a:gd name="T42" fmla="*/ 38 w 243"/>
                <a:gd name="T43" fmla="*/ 122 h 269"/>
                <a:gd name="T44" fmla="*/ 36 w 243"/>
                <a:gd name="T45" fmla="*/ 199 h 269"/>
                <a:gd name="T46" fmla="*/ 40 w 243"/>
                <a:gd name="T47" fmla="*/ 209 h 269"/>
                <a:gd name="T48" fmla="*/ 63 w 243"/>
                <a:gd name="T49" fmla="*/ 189 h 269"/>
                <a:gd name="T50" fmla="*/ 54 w 243"/>
                <a:gd name="T51" fmla="*/ 180 h 269"/>
                <a:gd name="T52" fmla="*/ 180 w 243"/>
                <a:gd name="T53" fmla="*/ 180 h 269"/>
                <a:gd name="T54" fmla="*/ 199 w 243"/>
                <a:gd name="T55" fmla="*/ 208 h 269"/>
                <a:gd name="T56" fmla="*/ 208 w 243"/>
                <a:gd name="T57" fmla="*/ 208 h 269"/>
                <a:gd name="T58" fmla="*/ 189 w 243"/>
                <a:gd name="T59" fmla="*/ 180 h 269"/>
                <a:gd name="T60" fmla="*/ 211 w 243"/>
                <a:gd name="T61" fmla="*/ 115 h 269"/>
                <a:gd name="T62" fmla="*/ 211 w 243"/>
                <a:gd name="T63" fmla="*/ 128 h 269"/>
                <a:gd name="T64" fmla="*/ 243 w 243"/>
                <a:gd name="T65" fmla="*/ 122 h 269"/>
                <a:gd name="T66" fmla="*/ 185 w 243"/>
                <a:gd name="T67" fmla="*/ 65 h 269"/>
                <a:gd name="T68" fmla="*/ 208 w 243"/>
                <a:gd name="T69" fmla="*/ 45 h 269"/>
                <a:gd name="T70" fmla="*/ 199 w 243"/>
                <a:gd name="T71" fmla="*/ 36 h 269"/>
                <a:gd name="T72" fmla="*/ 180 w 243"/>
                <a:gd name="T73" fmla="*/ 63 h 269"/>
                <a:gd name="T74" fmla="*/ 154 w 243"/>
                <a:gd name="T75" fmla="*/ 218 h 269"/>
                <a:gd name="T76" fmla="*/ 96 w 243"/>
                <a:gd name="T77" fmla="*/ 224 h 269"/>
                <a:gd name="T78" fmla="*/ 96 w 243"/>
                <a:gd name="T79" fmla="*/ 211 h 269"/>
                <a:gd name="T80" fmla="*/ 122 w 243"/>
                <a:gd name="T81" fmla="*/ 58 h 269"/>
                <a:gd name="T82" fmla="*/ 148 w 243"/>
                <a:gd name="T83" fmla="*/ 211 h 269"/>
                <a:gd name="T84" fmla="*/ 107 w 243"/>
                <a:gd name="T85" fmla="*/ 76 h 269"/>
                <a:gd name="T86" fmla="*/ 67 w 243"/>
                <a:gd name="T87" fmla="*/ 111 h 269"/>
                <a:gd name="T88" fmla="*/ 72 w 243"/>
                <a:gd name="T89" fmla="*/ 117 h 269"/>
                <a:gd name="T90" fmla="*/ 104 w 243"/>
                <a:gd name="T91" fmla="*/ 82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3" h="269">
                  <a:moveTo>
                    <a:pt x="154" y="234"/>
                  </a:moveTo>
                  <a:cubicBezTo>
                    <a:pt x="154" y="237"/>
                    <a:pt x="151" y="240"/>
                    <a:pt x="147" y="240"/>
                  </a:cubicBezTo>
                  <a:cubicBezTo>
                    <a:pt x="96" y="240"/>
                    <a:pt x="96" y="240"/>
                    <a:pt x="96" y="240"/>
                  </a:cubicBezTo>
                  <a:cubicBezTo>
                    <a:pt x="92" y="240"/>
                    <a:pt x="90" y="237"/>
                    <a:pt x="90" y="234"/>
                  </a:cubicBezTo>
                  <a:cubicBezTo>
                    <a:pt x="90" y="230"/>
                    <a:pt x="92" y="227"/>
                    <a:pt x="96" y="227"/>
                  </a:cubicBezTo>
                  <a:cubicBezTo>
                    <a:pt x="147" y="227"/>
                    <a:pt x="147" y="227"/>
                    <a:pt x="147" y="227"/>
                  </a:cubicBezTo>
                  <a:cubicBezTo>
                    <a:pt x="151" y="227"/>
                    <a:pt x="154" y="230"/>
                    <a:pt x="154" y="234"/>
                  </a:cubicBezTo>
                  <a:close/>
                  <a:moveTo>
                    <a:pt x="147" y="243"/>
                  </a:moveTo>
                  <a:cubicBezTo>
                    <a:pt x="96" y="243"/>
                    <a:pt x="96" y="243"/>
                    <a:pt x="96" y="243"/>
                  </a:cubicBezTo>
                  <a:cubicBezTo>
                    <a:pt x="92" y="243"/>
                    <a:pt x="89" y="247"/>
                    <a:pt x="90" y="252"/>
                  </a:cubicBezTo>
                  <a:cubicBezTo>
                    <a:pt x="91" y="254"/>
                    <a:pt x="93" y="256"/>
                    <a:pt x="96" y="256"/>
                  </a:cubicBezTo>
                  <a:cubicBezTo>
                    <a:pt x="96" y="256"/>
                    <a:pt x="96" y="256"/>
                    <a:pt x="96" y="256"/>
                  </a:cubicBezTo>
                  <a:cubicBezTo>
                    <a:pt x="100" y="256"/>
                    <a:pt x="103" y="258"/>
                    <a:pt x="105" y="261"/>
                  </a:cubicBezTo>
                  <a:cubicBezTo>
                    <a:pt x="105" y="262"/>
                    <a:pt x="105" y="262"/>
                    <a:pt x="105" y="262"/>
                  </a:cubicBezTo>
                  <a:cubicBezTo>
                    <a:pt x="107" y="266"/>
                    <a:pt x="112" y="269"/>
                    <a:pt x="117" y="269"/>
                  </a:cubicBezTo>
                  <a:cubicBezTo>
                    <a:pt x="126" y="269"/>
                    <a:pt x="126" y="269"/>
                    <a:pt x="126" y="269"/>
                  </a:cubicBezTo>
                  <a:cubicBezTo>
                    <a:pt x="131" y="269"/>
                    <a:pt x="136" y="266"/>
                    <a:pt x="138" y="262"/>
                  </a:cubicBezTo>
                  <a:cubicBezTo>
                    <a:pt x="138" y="261"/>
                    <a:pt x="138" y="261"/>
                    <a:pt x="138" y="261"/>
                  </a:cubicBezTo>
                  <a:cubicBezTo>
                    <a:pt x="140" y="258"/>
                    <a:pt x="143" y="256"/>
                    <a:pt x="147" y="256"/>
                  </a:cubicBezTo>
                  <a:cubicBezTo>
                    <a:pt x="147" y="256"/>
                    <a:pt x="147" y="256"/>
                    <a:pt x="147" y="256"/>
                  </a:cubicBezTo>
                  <a:cubicBezTo>
                    <a:pt x="150" y="256"/>
                    <a:pt x="152" y="254"/>
                    <a:pt x="153" y="252"/>
                  </a:cubicBezTo>
                  <a:cubicBezTo>
                    <a:pt x="155" y="247"/>
                    <a:pt x="151" y="243"/>
                    <a:pt x="147" y="243"/>
                  </a:cubicBezTo>
                  <a:close/>
                  <a:moveTo>
                    <a:pt x="122" y="38"/>
                  </a:moveTo>
                  <a:cubicBezTo>
                    <a:pt x="125" y="38"/>
                    <a:pt x="128" y="36"/>
                    <a:pt x="128" y="32"/>
                  </a:cubicBezTo>
                  <a:cubicBezTo>
                    <a:pt x="128" y="6"/>
                    <a:pt x="128" y="6"/>
                    <a:pt x="128" y="6"/>
                  </a:cubicBezTo>
                  <a:cubicBezTo>
                    <a:pt x="128" y="3"/>
                    <a:pt x="125" y="0"/>
                    <a:pt x="122" y="0"/>
                  </a:cubicBezTo>
                  <a:cubicBezTo>
                    <a:pt x="118" y="0"/>
                    <a:pt x="115" y="3"/>
                    <a:pt x="115" y="6"/>
                  </a:cubicBezTo>
                  <a:cubicBezTo>
                    <a:pt x="115" y="32"/>
                    <a:pt x="115" y="32"/>
                    <a:pt x="115" y="32"/>
                  </a:cubicBezTo>
                  <a:cubicBezTo>
                    <a:pt x="115" y="36"/>
                    <a:pt x="118" y="38"/>
                    <a:pt x="122" y="38"/>
                  </a:cubicBezTo>
                  <a:close/>
                  <a:moveTo>
                    <a:pt x="54" y="63"/>
                  </a:moveTo>
                  <a:cubicBezTo>
                    <a:pt x="55" y="64"/>
                    <a:pt x="57" y="65"/>
                    <a:pt x="58" y="65"/>
                  </a:cubicBezTo>
                  <a:cubicBezTo>
                    <a:pt x="60" y="65"/>
                    <a:pt x="62" y="64"/>
                    <a:pt x="63" y="63"/>
                  </a:cubicBezTo>
                  <a:cubicBezTo>
                    <a:pt x="65" y="60"/>
                    <a:pt x="65" y="56"/>
                    <a:pt x="63" y="54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2" y="33"/>
                    <a:pt x="38" y="33"/>
                    <a:pt x="36" y="36"/>
                  </a:cubicBezTo>
                  <a:cubicBezTo>
                    <a:pt x="33" y="38"/>
                    <a:pt x="33" y="42"/>
                    <a:pt x="36" y="45"/>
                  </a:cubicBezTo>
                  <a:lnTo>
                    <a:pt x="54" y="63"/>
                  </a:lnTo>
                  <a:close/>
                  <a:moveTo>
                    <a:pt x="38" y="122"/>
                  </a:moveTo>
                  <a:cubicBezTo>
                    <a:pt x="38" y="118"/>
                    <a:pt x="36" y="115"/>
                    <a:pt x="32" y="115"/>
                  </a:cubicBezTo>
                  <a:cubicBezTo>
                    <a:pt x="6" y="115"/>
                    <a:pt x="6" y="115"/>
                    <a:pt x="6" y="115"/>
                  </a:cubicBezTo>
                  <a:cubicBezTo>
                    <a:pt x="3" y="115"/>
                    <a:pt x="0" y="118"/>
                    <a:pt x="0" y="122"/>
                  </a:cubicBezTo>
                  <a:cubicBezTo>
                    <a:pt x="0" y="125"/>
                    <a:pt x="3" y="128"/>
                    <a:pt x="6" y="128"/>
                  </a:cubicBezTo>
                  <a:cubicBezTo>
                    <a:pt x="32" y="128"/>
                    <a:pt x="32" y="128"/>
                    <a:pt x="32" y="128"/>
                  </a:cubicBezTo>
                  <a:cubicBezTo>
                    <a:pt x="36" y="128"/>
                    <a:pt x="38" y="125"/>
                    <a:pt x="38" y="122"/>
                  </a:cubicBezTo>
                  <a:close/>
                  <a:moveTo>
                    <a:pt x="54" y="180"/>
                  </a:moveTo>
                  <a:cubicBezTo>
                    <a:pt x="36" y="199"/>
                    <a:pt x="36" y="199"/>
                    <a:pt x="36" y="199"/>
                  </a:cubicBezTo>
                  <a:cubicBezTo>
                    <a:pt x="33" y="201"/>
                    <a:pt x="33" y="205"/>
                    <a:pt x="36" y="208"/>
                  </a:cubicBezTo>
                  <a:cubicBezTo>
                    <a:pt x="37" y="209"/>
                    <a:pt x="39" y="209"/>
                    <a:pt x="40" y="209"/>
                  </a:cubicBezTo>
                  <a:cubicBezTo>
                    <a:pt x="42" y="209"/>
                    <a:pt x="43" y="209"/>
                    <a:pt x="45" y="208"/>
                  </a:cubicBezTo>
                  <a:cubicBezTo>
                    <a:pt x="63" y="189"/>
                    <a:pt x="63" y="189"/>
                    <a:pt x="63" y="189"/>
                  </a:cubicBezTo>
                  <a:cubicBezTo>
                    <a:pt x="65" y="187"/>
                    <a:pt x="65" y="183"/>
                    <a:pt x="63" y="180"/>
                  </a:cubicBezTo>
                  <a:cubicBezTo>
                    <a:pt x="60" y="178"/>
                    <a:pt x="56" y="178"/>
                    <a:pt x="54" y="180"/>
                  </a:cubicBezTo>
                  <a:close/>
                  <a:moveTo>
                    <a:pt x="189" y="180"/>
                  </a:moveTo>
                  <a:cubicBezTo>
                    <a:pt x="187" y="178"/>
                    <a:pt x="183" y="178"/>
                    <a:pt x="180" y="180"/>
                  </a:cubicBezTo>
                  <a:cubicBezTo>
                    <a:pt x="178" y="183"/>
                    <a:pt x="178" y="187"/>
                    <a:pt x="180" y="189"/>
                  </a:cubicBezTo>
                  <a:cubicBezTo>
                    <a:pt x="199" y="208"/>
                    <a:pt x="199" y="208"/>
                    <a:pt x="199" y="208"/>
                  </a:cubicBezTo>
                  <a:cubicBezTo>
                    <a:pt x="200" y="209"/>
                    <a:pt x="201" y="209"/>
                    <a:pt x="203" y="209"/>
                  </a:cubicBezTo>
                  <a:cubicBezTo>
                    <a:pt x="205" y="209"/>
                    <a:pt x="206" y="209"/>
                    <a:pt x="208" y="208"/>
                  </a:cubicBezTo>
                  <a:cubicBezTo>
                    <a:pt x="210" y="205"/>
                    <a:pt x="210" y="201"/>
                    <a:pt x="208" y="199"/>
                  </a:cubicBezTo>
                  <a:lnTo>
                    <a:pt x="189" y="180"/>
                  </a:lnTo>
                  <a:close/>
                  <a:moveTo>
                    <a:pt x="237" y="115"/>
                  </a:moveTo>
                  <a:cubicBezTo>
                    <a:pt x="211" y="115"/>
                    <a:pt x="211" y="115"/>
                    <a:pt x="211" y="115"/>
                  </a:cubicBezTo>
                  <a:cubicBezTo>
                    <a:pt x="208" y="115"/>
                    <a:pt x="205" y="118"/>
                    <a:pt x="205" y="122"/>
                  </a:cubicBezTo>
                  <a:cubicBezTo>
                    <a:pt x="205" y="125"/>
                    <a:pt x="208" y="128"/>
                    <a:pt x="211" y="128"/>
                  </a:cubicBezTo>
                  <a:cubicBezTo>
                    <a:pt x="237" y="128"/>
                    <a:pt x="237" y="128"/>
                    <a:pt x="237" y="128"/>
                  </a:cubicBezTo>
                  <a:cubicBezTo>
                    <a:pt x="240" y="128"/>
                    <a:pt x="243" y="125"/>
                    <a:pt x="243" y="122"/>
                  </a:cubicBezTo>
                  <a:cubicBezTo>
                    <a:pt x="243" y="118"/>
                    <a:pt x="240" y="115"/>
                    <a:pt x="237" y="115"/>
                  </a:cubicBezTo>
                  <a:close/>
                  <a:moveTo>
                    <a:pt x="185" y="65"/>
                  </a:moveTo>
                  <a:cubicBezTo>
                    <a:pt x="187" y="65"/>
                    <a:pt x="188" y="64"/>
                    <a:pt x="189" y="63"/>
                  </a:cubicBezTo>
                  <a:cubicBezTo>
                    <a:pt x="208" y="45"/>
                    <a:pt x="208" y="45"/>
                    <a:pt x="208" y="45"/>
                  </a:cubicBezTo>
                  <a:cubicBezTo>
                    <a:pt x="210" y="42"/>
                    <a:pt x="210" y="38"/>
                    <a:pt x="208" y="36"/>
                  </a:cubicBezTo>
                  <a:cubicBezTo>
                    <a:pt x="205" y="33"/>
                    <a:pt x="201" y="33"/>
                    <a:pt x="199" y="36"/>
                  </a:cubicBezTo>
                  <a:cubicBezTo>
                    <a:pt x="180" y="54"/>
                    <a:pt x="180" y="54"/>
                    <a:pt x="180" y="54"/>
                  </a:cubicBezTo>
                  <a:cubicBezTo>
                    <a:pt x="178" y="56"/>
                    <a:pt x="178" y="60"/>
                    <a:pt x="180" y="63"/>
                  </a:cubicBezTo>
                  <a:cubicBezTo>
                    <a:pt x="182" y="64"/>
                    <a:pt x="183" y="65"/>
                    <a:pt x="185" y="65"/>
                  </a:cubicBezTo>
                  <a:close/>
                  <a:moveTo>
                    <a:pt x="154" y="218"/>
                  </a:moveTo>
                  <a:cubicBezTo>
                    <a:pt x="154" y="221"/>
                    <a:pt x="151" y="224"/>
                    <a:pt x="147" y="224"/>
                  </a:cubicBezTo>
                  <a:cubicBezTo>
                    <a:pt x="96" y="224"/>
                    <a:pt x="96" y="224"/>
                    <a:pt x="96" y="224"/>
                  </a:cubicBezTo>
                  <a:cubicBezTo>
                    <a:pt x="92" y="224"/>
                    <a:pt x="90" y="221"/>
                    <a:pt x="90" y="218"/>
                  </a:cubicBezTo>
                  <a:cubicBezTo>
                    <a:pt x="90" y="214"/>
                    <a:pt x="92" y="211"/>
                    <a:pt x="96" y="211"/>
                  </a:cubicBezTo>
                  <a:cubicBezTo>
                    <a:pt x="92" y="175"/>
                    <a:pt x="54" y="167"/>
                    <a:pt x="54" y="125"/>
                  </a:cubicBezTo>
                  <a:cubicBezTo>
                    <a:pt x="54" y="88"/>
                    <a:pt x="84" y="58"/>
                    <a:pt x="122" y="58"/>
                  </a:cubicBezTo>
                  <a:cubicBezTo>
                    <a:pt x="159" y="58"/>
                    <a:pt x="189" y="88"/>
                    <a:pt x="189" y="125"/>
                  </a:cubicBezTo>
                  <a:cubicBezTo>
                    <a:pt x="189" y="167"/>
                    <a:pt x="152" y="175"/>
                    <a:pt x="148" y="211"/>
                  </a:cubicBezTo>
                  <a:cubicBezTo>
                    <a:pt x="151" y="211"/>
                    <a:pt x="154" y="214"/>
                    <a:pt x="154" y="218"/>
                  </a:cubicBezTo>
                  <a:close/>
                  <a:moveTo>
                    <a:pt x="107" y="76"/>
                  </a:moveTo>
                  <a:cubicBezTo>
                    <a:pt x="106" y="73"/>
                    <a:pt x="103" y="72"/>
                    <a:pt x="101" y="73"/>
                  </a:cubicBezTo>
                  <a:cubicBezTo>
                    <a:pt x="84" y="80"/>
                    <a:pt x="72" y="94"/>
                    <a:pt x="67" y="111"/>
                  </a:cubicBezTo>
                  <a:cubicBezTo>
                    <a:pt x="67" y="113"/>
                    <a:pt x="68" y="116"/>
                    <a:pt x="71" y="117"/>
                  </a:cubicBezTo>
                  <a:cubicBezTo>
                    <a:pt x="71" y="117"/>
                    <a:pt x="72" y="117"/>
                    <a:pt x="72" y="117"/>
                  </a:cubicBezTo>
                  <a:cubicBezTo>
                    <a:pt x="74" y="117"/>
                    <a:pt x="76" y="115"/>
                    <a:pt x="77" y="113"/>
                  </a:cubicBezTo>
                  <a:cubicBezTo>
                    <a:pt x="80" y="99"/>
                    <a:pt x="91" y="87"/>
                    <a:pt x="104" y="82"/>
                  </a:cubicBezTo>
                  <a:cubicBezTo>
                    <a:pt x="107" y="81"/>
                    <a:pt x="108" y="78"/>
                    <a:pt x="107" y="7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3739722D-0E8D-4AFE-851D-FE09EA56E5DF}"/>
              </a:ext>
            </a:extLst>
          </p:cNvPr>
          <p:cNvGrpSpPr/>
          <p:nvPr/>
        </p:nvGrpSpPr>
        <p:grpSpPr>
          <a:xfrm>
            <a:off x="8616344" y="4350051"/>
            <a:ext cx="663125" cy="663125"/>
            <a:chOff x="8125599" y="1434035"/>
            <a:chExt cx="2036802" cy="2036802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23243421-485D-44BF-930B-8DB1E84C00D4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6" name="Freeform 206">
              <a:extLst>
                <a:ext uri="{FF2B5EF4-FFF2-40B4-BE49-F238E27FC236}">
                  <a16:creationId xmlns:a16="http://schemas.microsoft.com/office/drawing/2014/main" id="{68B7B444-F6C0-4864-813B-761F20AADDE0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91164" y="1871942"/>
              <a:ext cx="935653" cy="1131009"/>
            </a:xfrm>
            <a:custGeom>
              <a:avLst/>
              <a:gdLst>
                <a:gd name="T0" fmla="*/ 0 w 77"/>
                <a:gd name="T1" fmla="*/ 85 h 93"/>
                <a:gd name="T2" fmla="*/ 30 w 77"/>
                <a:gd name="T3" fmla="*/ 20 h 93"/>
                <a:gd name="T4" fmla="*/ 38 w 77"/>
                <a:gd name="T5" fmla="*/ 26 h 93"/>
                <a:gd name="T6" fmla="*/ 39 w 77"/>
                <a:gd name="T7" fmla="*/ 27 h 93"/>
                <a:gd name="T8" fmla="*/ 39 w 77"/>
                <a:gd name="T9" fmla="*/ 27 h 93"/>
                <a:gd name="T10" fmla="*/ 40 w 77"/>
                <a:gd name="T11" fmla="*/ 27 h 93"/>
                <a:gd name="T12" fmla="*/ 40 w 77"/>
                <a:gd name="T13" fmla="*/ 28 h 93"/>
                <a:gd name="T14" fmla="*/ 40 w 77"/>
                <a:gd name="T15" fmla="*/ 28 h 93"/>
                <a:gd name="T16" fmla="*/ 41 w 77"/>
                <a:gd name="T17" fmla="*/ 28 h 93"/>
                <a:gd name="T18" fmla="*/ 41 w 77"/>
                <a:gd name="T19" fmla="*/ 29 h 93"/>
                <a:gd name="T20" fmla="*/ 42 w 77"/>
                <a:gd name="T21" fmla="*/ 29 h 93"/>
                <a:gd name="T22" fmla="*/ 42 w 77"/>
                <a:gd name="T23" fmla="*/ 29 h 93"/>
                <a:gd name="T24" fmla="*/ 43 w 77"/>
                <a:gd name="T25" fmla="*/ 29 h 93"/>
                <a:gd name="T26" fmla="*/ 43 w 77"/>
                <a:gd name="T27" fmla="*/ 30 h 93"/>
                <a:gd name="T28" fmla="*/ 43 w 77"/>
                <a:gd name="T29" fmla="*/ 30 h 93"/>
                <a:gd name="T30" fmla="*/ 48 w 77"/>
                <a:gd name="T31" fmla="*/ 33 h 93"/>
                <a:gd name="T32" fmla="*/ 48 w 77"/>
                <a:gd name="T33" fmla="*/ 33 h 93"/>
                <a:gd name="T34" fmla="*/ 49 w 77"/>
                <a:gd name="T35" fmla="*/ 34 h 93"/>
                <a:gd name="T36" fmla="*/ 49 w 77"/>
                <a:gd name="T37" fmla="*/ 34 h 93"/>
                <a:gd name="T38" fmla="*/ 50 w 77"/>
                <a:gd name="T39" fmla="*/ 34 h 93"/>
                <a:gd name="T40" fmla="*/ 50 w 77"/>
                <a:gd name="T41" fmla="*/ 35 h 93"/>
                <a:gd name="T42" fmla="*/ 50 w 77"/>
                <a:gd name="T43" fmla="*/ 35 h 93"/>
                <a:gd name="T44" fmla="*/ 51 w 77"/>
                <a:gd name="T45" fmla="*/ 35 h 93"/>
                <a:gd name="T46" fmla="*/ 51 w 77"/>
                <a:gd name="T47" fmla="*/ 36 h 93"/>
                <a:gd name="T48" fmla="*/ 52 w 77"/>
                <a:gd name="T49" fmla="*/ 36 h 93"/>
                <a:gd name="T50" fmla="*/ 52 w 77"/>
                <a:gd name="T51" fmla="*/ 36 h 93"/>
                <a:gd name="T52" fmla="*/ 53 w 77"/>
                <a:gd name="T53" fmla="*/ 37 h 93"/>
                <a:gd name="T54" fmla="*/ 53 w 77"/>
                <a:gd name="T55" fmla="*/ 37 h 93"/>
                <a:gd name="T56" fmla="*/ 48 w 77"/>
                <a:gd name="T57" fmla="*/ 79 h 93"/>
                <a:gd name="T58" fmla="*/ 7 w 77"/>
                <a:gd name="T59" fmla="*/ 91 h 93"/>
                <a:gd name="T60" fmla="*/ 35 w 77"/>
                <a:gd name="T61" fmla="*/ 64 h 93"/>
                <a:gd name="T62" fmla="*/ 19 w 77"/>
                <a:gd name="T63" fmla="*/ 53 h 93"/>
                <a:gd name="T64" fmla="*/ 3 w 77"/>
                <a:gd name="T65" fmla="*/ 88 h 93"/>
                <a:gd name="T66" fmla="*/ 73 w 77"/>
                <a:gd name="T67" fmla="*/ 93 h 93"/>
                <a:gd name="T68" fmla="*/ 54 w 77"/>
                <a:gd name="T69" fmla="*/ 83 h 93"/>
                <a:gd name="T70" fmla="*/ 69 w 77"/>
                <a:gd name="T71" fmla="*/ 42 h 93"/>
                <a:gd name="T72" fmla="*/ 34 w 77"/>
                <a:gd name="T73" fmla="*/ 0 h 93"/>
                <a:gd name="T74" fmla="*/ 69 w 77"/>
                <a:gd name="T75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7" h="93">
                  <a:moveTo>
                    <a:pt x="3" y="88"/>
                  </a:moveTo>
                  <a:cubicBezTo>
                    <a:pt x="2" y="87"/>
                    <a:pt x="1" y="86"/>
                    <a:pt x="0" y="85"/>
                  </a:cubicBezTo>
                  <a:cubicBezTo>
                    <a:pt x="0" y="72"/>
                    <a:pt x="0" y="58"/>
                    <a:pt x="0" y="45"/>
                  </a:cubicBezTo>
                  <a:cubicBezTo>
                    <a:pt x="12" y="40"/>
                    <a:pt x="21" y="32"/>
                    <a:pt x="30" y="20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3" y="29"/>
                    <a:pt x="43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0" y="34"/>
                    <a:pt x="50" y="34"/>
                    <a:pt x="50" y="34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6"/>
                    <a:pt x="51" y="36"/>
                    <a:pt x="51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3" y="55"/>
                    <a:pt x="49" y="67"/>
                    <a:pt x="48" y="79"/>
                  </a:cubicBezTo>
                  <a:cubicBezTo>
                    <a:pt x="36" y="84"/>
                    <a:pt x="23" y="88"/>
                    <a:pt x="11" y="93"/>
                  </a:cubicBezTo>
                  <a:cubicBezTo>
                    <a:pt x="9" y="92"/>
                    <a:pt x="8" y="91"/>
                    <a:pt x="7" y="91"/>
                  </a:cubicBezTo>
                  <a:cubicBezTo>
                    <a:pt x="23" y="68"/>
                    <a:pt x="23" y="68"/>
                    <a:pt x="23" y="68"/>
                  </a:cubicBezTo>
                  <a:cubicBezTo>
                    <a:pt x="27" y="69"/>
                    <a:pt x="32" y="68"/>
                    <a:pt x="35" y="64"/>
                  </a:cubicBezTo>
                  <a:cubicBezTo>
                    <a:pt x="38" y="60"/>
                    <a:pt x="37" y="54"/>
                    <a:pt x="32" y="51"/>
                  </a:cubicBezTo>
                  <a:cubicBezTo>
                    <a:pt x="28" y="47"/>
                    <a:pt x="22" y="49"/>
                    <a:pt x="19" y="53"/>
                  </a:cubicBezTo>
                  <a:cubicBezTo>
                    <a:pt x="16" y="57"/>
                    <a:pt x="16" y="62"/>
                    <a:pt x="19" y="65"/>
                  </a:cubicBezTo>
                  <a:cubicBezTo>
                    <a:pt x="3" y="88"/>
                    <a:pt x="3" y="88"/>
                    <a:pt x="3" y="88"/>
                  </a:cubicBezTo>
                  <a:close/>
                  <a:moveTo>
                    <a:pt x="27" y="93"/>
                  </a:moveTo>
                  <a:cubicBezTo>
                    <a:pt x="73" y="93"/>
                    <a:pt x="73" y="93"/>
                    <a:pt x="73" y="93"/>
                  </a:cubicBezTo>
                  <a:cubicBezTo>
                    <a:pt x="73" y="83"/>
                    <a:pt x="73" y="83"/>
                    <a:pt x="73" y="83"/>
                  </a:cubicBezTo>
                  <a:cubicBezTo>
                    <a:pt x="54" y="83"/>
                    <a:pt x="54" y="83"/>
                    <a:pt x="54" y="83"/>
                  </a:cubicBezTo>
                  <a:cubicBezTo>
                    <a:pt x="27" y="93"/>
                    <a:pt x="27" y="93"/>
                    <a:pt x="27" y="93"/>
                  </a:cubicBezTo>
                  <a:close/>
                  <a:moveTo>
                    <a:pt x="69" y="42"/>
                  </a:moveTo>
                  <a:cubicBezTo>
                    <a:pt x="77" y="31"/>
                    <a:pt x="77" y="31"/>
                    <a:pt x="77" y="31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6" y="12"/>
                    <a:pt x="26" y="12"/>
                    <a:pt x="26" y="12"/>
                  </a:cubicBezTo>
                  <a:lnTo>
                    <a:pt x="69" y="42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5D47982B-166F-4903-A2E5-8C4531980316}"/>
              </a:ext>
            </a:extLst>
          </p:cNvPr>
          <p:cNvGrpSpPr/>
          <p:nvPr/>
        </p:nvGrpSpPr>
        <p:grpSpPr>
          <a:xfrm>
            <a:off x="10535142" y="4005064"/>
            <a:ext cx="663125" cy="663125"/>
            <a:chOff x="11106790" y="3748130"/>
            <a:chExt cx="663125" cy="663125"/>
          </a:xfrm>
        </p:grpSpPr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A91DB0C6-260E-410B-AFFB-66356B4EAB5B}"/>
                </a:ext>
              </a:extLst>
            </p:cNvPr>
            <p:cNvSpPr/>
            <p:nvPr/>
          </p:nvSpPr>
          <p:spPr>
            <a:xfrm>
              <a:off x="11106790" y="3748130"/>
              <a:ext cx="663125" cy="6631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40" name="Freeform 45">
              <a:extLst>
                <a:ext uri="{FF2B5EF4-FFF2-40B4-BE49-F238E27FC236}">
                  <a16:creationId xmlns:a16="http://schemas.microsoft.com/office/drawing/2014/main" id="{AB1A94FD-DEAB-4FB2-B065-B1D15CF891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95154" y="3937933"/>
              <a:ext cx="286396" cy="316333"/>
            </a:xfrm>
            <a:custGeom>
              <a:avLst/>
              <a:gdLst>
                <a:gd name="T0" fmla="*/ 40 w 46"/>
                <a:gd name="T1" fmla="*/ 28 h 51"/>
                <a:gd name="T2" fmla="*/ 35 w 46"/>
                <a:gd name="T3" fmla="*/ 41 h 51"/>
                <a:gd name="T4" fmla="*/ 34 w 46"/>
                <a:gd name="T5" fmla="*/ 34 h 51"/>
                <a:gd name="T6" fmla="*/ 29 w 46"/>
                <a:gd name="T7" fmla="*/ 30 h 51"/>
                <a:gd name="T8" fmla="*/ 29 w 46"/>
                <a:gd name="T9" fmla="*/ 30 h 51"/>
                <a:gd name="T10" fmla="*/ 27 w 46"/>
                <a:gd name="T11" fmla="*/ 30 h 51"/>
                <a:gd name="T12" fmla="*/ 25 w 46"/>
                <a:gd name="T13" fmla="*/ 35 h 51"/>
                <a:gd name="T14" fmla="*/ 24 w 46"/>
                <a:gd name="T15" fmla="*/ 38 h 51"/>
                <a:gd name="T16" fmla="*/ 24 w 46"/>
                <a:gd name="T17" fmla="*/ 32 h 51"/>
                <a:gd name="T18" fmla="*/ 24 w 46"/>
                <a:gd name="T19" fmla="*/ 31 h 51"/>
                <a:gd name="T20" fmla="*/ 23 w 46"/>
                <a:gd name="T21" fmla="*/ 30 h 51"/>
                <a:gd name="T22" fmla="*/ 22 w 46"/>
                <a:gd name="T23" fmla="*/ 31 h 51"/>
                <a:gd name="T24" fmla="*/ 22 w 46"/>
                <a:gd name="T25" fmla="*/ 32 h 51"/>
                <a:gd name="T26" fmla="*/ 21 w 46"/>
                <a:gd name="T27" fmla="*/ 38 h 51"/>
                <a:gd name="T28" fmla="*/ 20 w 46"/>
                <a:gd name="T29" fmla="*/ 35 h 51"/>
                <a:gd name="T30" fmla="*/ 19 w 46"/>
                <a:gd name="T31" fmla="*/ 30 h 51"/>
                <a:gd name="T32" fmla="*/ 15 w 46"/>
                <a:gd name="T33" fmla="*/ 30 h 51"/>
                <a:gd name="T34" fmla="*/ 15 w 46"/>
                <a:gd name="T35" fmla="*/ 30 h 51"/>
                <a:gd name="T36" fmla="*/ 11 w 46"/>
                <a:gd name="T37" fmla="*/ 34 h 51"/>
                <a:gd name="T38" fmla="*/ 10 w 46"/>
                <a:gd name="T39" fmla="*/ 41 h 51"/>
                <a:gd name="T40" fmla="*/ 5 w 46"/>
                <a:gd name="T41" fmla="*/ 28 h 51"/>
                <a:gd name="T42" fmla="*/ 23 w 46"/>
                <a:gd name="T43" fmla="*/ 11 h 51"/>
                <a:gd name="T44" fmla="*/ 23 w 46"/>
                <a:gd name="T45" fmla="*/ 14 h 51"/>
                <a:gd name="T46" fmla="*/ 25 w 46"/>
                <a:gd name="T47" fmla="*/ 15 h 51"/>
                <a:gd name="T48" fmla="*/ 28 w 46"/>
                <a:gd name="T49" fmla="*/ 13 h 51"/>
                <a:gd name="T50" fmla="*/ 32 w 46"/>
                <a:gd name="T51" fmla="*/ 11 h 51"/>
                <a:gd name="T52" fmla="*/ 34 w 46"/>
                <a:gd name="T53" fmla="*/ 9 h 51"/>
                <a:gd name="T54" fmla="*/ 34 w 46"/>
                <a:gd name="T55" fmla="*/ 7 h 51"/>
                <a:gd name="T56" fmla="*/ 32 w 46"/>
                <a:gd name="T57" fmla="*/ 5 h 51"/>
                <a:gd name="T58" fmla="*/ 28 w 46"/>
                <a:gd name="T59" fmla="*/ 3 h 51"/>
                <a:gd name="T60" fmla="*/ 25 w 46"/>
                <a:gd name="T61" fmla="*/ 1 h 51"/>
                <a:gd name="T62" fmla="*/ 23 w 46"/>
                <a:gd name="T63" fmla="*/ 2 h 51"/>
                <a:gd name="T64" fmla="*/ 23 w 46"/>
                <a:gd name="T65" fmla="*/ 5 h 51"/>
                <a:gd name="T66" fmla="*/ 0 w 46"/>
                <a:gd name="T67" fmla="*/ 28 h 51"/>
                <a:gd name="T68" fmla="*/ 23 w 46"/>
                <a:gd name="T69" fmla="*/ 51 h 51"/>
                <a:gd name="T70" fmla="*/ 46 w 46"/>
                <a:gd name="T71" fmla="*/ 28 h 51"/>
                <a:gd name="T72" fmla="*/ 40 w 46"/>
                <a:gd name="T73" fmla="*/ 28 h 51"/>
                <a:gd name="T74" fmla="*/ 23 w 46"/>
                <a:gd name="T75" fmla="*/ 19 h 51"/>
                <a:gd name="T76" fmla="*/ 28 w 46"/>
                <a:gd name="T77" fmla="*/ 24 h 51"/>
                <a:gd name="T78" fmla="*/ 23 w 46"/>
                <a:gd name="T79" fmla="*/ 29 h 51"/>
                <a:gd name="T80" fmla="*/ 17 w 46"/>
                <a:gd name="T81" fmla="*/ 24 h 51"/>
                <a:gd name="T82" fmla="*/ 23 w 46"/>
                <a:gd name="T83" fmla="*/ 19 h 51"/>
                <a:gd name="T84" fmla="*/ 30 w 46"/>
                <a:gd name="T85" fmla="*/ 37 h 51"/>
                <a:gd name="T86" fmla="*/ 30 w 46"/>
                <a:gd name="T87" fmla="*/ 37 h 51"/>
                <a:gd name="T88" fmla="*/ 30 w 46"/>
                <a:gd name="T89" fmla="*/ 37 h 51"/>
                <a:gd name="T90" fmla="*/ 30 w 46"/>
                <a:gd name="T91" fmla="*/ 44 h 51"/>
                <a:gd name="T92" fmla="*/ 30 w 46"/>
                <a:gd name="T93" fmla="*/ 44 h 51"/>
                <a:gd name="T94" fmla="*/ 29 w 46"/>
                <a:gd name="T95" fmla="*/ 37 h 51"/>
                <a:gd name="T96" fmla="*/ 30 w 46"/>
                <a:gd name="T97" fmla="*/ 37 h 51"/>
                <a:gd name="T98" fmla="*/ 15 w 46"/>
                <a:gd name="T99" fmla="*/ 37 h 51"/>
                <a:gd name="T100" fmla="*/ 15 w 46"/>
                <a:gd name="T101" fmla="*/ 37 h 51"/>
                <a:gd name="T102" fmla="*/ 15 w 46"/>
                <a:gd name="T103" fmla="*/ 44 h 51"/>
                <a:gd name="T104" fmla="*/ 14 w 46"/>
                <a:gd name="T105" fmla="*/ 44 h 51"/>
                <a:gd name="T106" fmla="*/ 14 w 46"/>
                <a:gd name="T107" fmla="*/ 37 h 51"/>
                <a:gd name="T108" fmla="*/ 15 w 46"/>
                <a:gd name="T109" fmla="*/ 3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6" h="51">
                  <a:moveTo>
                    <a:pt x="40" y="28"/>
                  </a:moveTo>
                  <a:cubicBezTo>
                    <a:pt x="40" y="33"/>
                    <a:pt x="38" y="38"/>
                    <a:pt x="35" y="41"/>
                  </a:cubicBezTo>
                  <a:cubicBezTo>
                    <a:pt x="34" y="38"/>
                    <a:pt x="34" y="35"/>
                    <a:pt x="34" y="34"/>
                  </a:cubicBezTo>
                  <a:cubicBezTo>
                    <a:pt x="33" y="31"/>
                    <a:pt x="30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4" y="38"/>
                    <a:pt x="24" y="38"/>
                    <a:pt x="24" y="38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32"/>
                    <a:pt x="24" y="31"/>
                    <a:pt x="24" y="31"/>
                  </a:cubicBezTo>
                  <a:cubicBezTo>
                    <a:pt x="24" y="31"/>
                    <a:pt x="23" y="30"/>
                    <a:pt x="23" y="30"/>
                  </a:cubicBezTo>
                  <a:cubicBezTo>
                    <a:pt x="22" y="30"/>
                    <a:pt x="22" y="31"/>
                    <a:pt x="22" y="31"/>
                  </a:cubicBezTo>
                  <a:cubicBezTo>
                    <a:pt x="22" y="31"/>
                    <a:pt x="22" y="32"/>
                    <a:pt x="22" y="32"/>
                  </a:cubicBezTo>
                  <a:cubicBezTo>
                    <a:pt x="21" y="38"/>
                    <a:pt x="21" y="38"/>
                    <a:pt x="21" y="38"/>
                  </a:cubicBezTo>
                  <a:cubicBezTo>
                    <a:pt x="20" y="35"/>
                    <a:pt x="20" y="35"/>
                    <a:pt x="20" y="35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3" y="31"/>
                    <a:pt x="11" y="31"/>
                    <a:pt x="11" y="34"/>
                  </a:cubicBezTo>
                  <a:cubicBezTo>
                    <a:pt x="10" y="35"/>
                    <a:pt x="10" y="37"/>
                    <a:pt x="10" y="41"/>
                  </a:cubicBezTo>
                  <a:cubicBezTo>
                    <a:pt x="7" y="37"/>
                    <a:pt x="5" y="33"/>
                    <a:pt x="5" y="28"/>
                  </a:cubicBezTo>
                  <a:cubicBezTo>
                    <a:pt x="5" y="19"/>
                    <a:pt x="13" y="11"/>
                    <a:pt x="23" y="11"/>
                  </a:cubicBezTo>
                  <a:cubicBezTo>
                    <a:pt x="23" y="14"/>
                    <a:pt x="23" y="14"/>
                    <a:pt x="23" y="14"/>
                  </a:cubicBezTo>
                  <a:cubicBezTo>
                    <a:pt x="23" y="15"/>
                    <a:pt x="24" y="15"/>
                    <a:pt x="25" y="15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29" y="12"/>
                    <a:pt x="30" y="11"/>
                    <a:pt x="32" y="11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8"/>
                    <a:pt x="36" y="7"/>
                    <a:pt x="34" y="7"/>
                  </a:cubicBezTo>
                  <a:cubicBezTo>
                    <a:pt x="32" y="5"/>
                    <a:pt x="32" y="5"/>
                    <a:pt x="32" y="5"/>
                  </a:cubicBezTo>
                  <a:cubicBezTo>
                    <a:pt x="30" y="4"/>
                    <a:pt x="29" y="3"/>
                    <a:pt x="28" y="3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4" y="0"/>
                    <a:pt x="23" y="1"/>
                    <a:pt x="23" y="2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0" y="5"/>
                    <a:pt x="0" y="16"/>
                    <a:pt x="0" y="28"/>
                  </a:cubicBezTo>
                  <a:cubicBezTo>
                    <a:pt x="0" y="41"/>
                    <a:pt x="10" y="51"/>
                    <a:pt x="23" y="51"/>
                  </a:cubicBezTo>
                  <a:cubicBezTo>
                    <a:pt x="35" y="51"/>
                    <a:pt x="46" y="41"/>
                    <a:pt x="46" y="28"/>
                  </a:cubicBezTo>
                  <a:cubicBezTo>
                    <a:pt x="40" y="28"/>
                    <a:pt x="40" y="28"/>
                    <a:pt x="40" y="28"/>
                  </a:cubicBezTo>
                  <a:close/>
                  <a:moveTo>
                    <a:pt x="23" y="19"/>
                  </a:moveTo>
                  <a:cubicBezTo>
                    <a:pt x="26" y="19"/>
                    <a:pt x="28" y="21"/>
                    <a:pt x="28" y="24"/>
                  </a:cubicBezTo>
                  <a:cubicBezTo>
                    <a:pt x="28" y="27"/>
                    <a:pt x="26" y="29"/>
                    <a:pt x="23" y="29"/>
                  </a:cubicBezTo>
                  <a:cubicBezTo>
                    <a:pt x="20" y="29"/>
                    <a:pt x="17" y="27"/>
                    <a:pt x="17" y="24"/>
                  </a:cubicBezTo>
                  <a:cubicBezTo>
                    <a:pt x="17" y="21"/>
                    <a:pt x="20" y="19"/>
                    <a:pt x="23" y="19"/>
                  </a:cubicBezTo>
                  <a:close/>
                  <a:moveTo>
                    <a:pt x="30" y="37"/>
                  </a:moveTo>
                  <a:cubicBezTo>
                    <a:pt x="30" y="37"/>
                    <a:pt x="30" y="37"/>
                    <a:pt x="30" y="37"/>
                  </a:cubicBezTo>
                  <a:cubicBezTo>
                    <a:pt x="30" y="37"/>
                    <a:pt x="30" y="37"/>
                    <a:pt x="30" y="37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30" y="37"/>
                    <a:pt x="30" y="37"/>
                    <a:pt x="30" y="37"/>
                  </a:cubicBezTo>
                  <a:close/>
                  <a:moveTo>
                    <a:pt x="15" y="37"/>
                  </a:moveTo>
                  <a:cubicBezTo>
                    <a:pt x="15" y="37"/>
                    <a:pt x="15" y="37"/>
                    <a:pt x="15" y="37"/>
                  </a:cubicBezTo>
                  <a:cubicBezTo>
                    <a:pt x="15" y="44"/>
                    <a:pt x="15" y="44"/>
                    <a:pt x="15" y="44"/>
                  </a:cubicBezTo>
                  <a:cubicBezTo>
                    <a:pt x="15" y="44"/>
                    <a:pt x="14" y="44"/>
                    <a:pt x="14" y="44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5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81887" tIns="40943" rIns="81887" bIns="40943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矩形 41">
            <a:extLst>
              <a:ext uri="{FF2B5EF4-FFF2-40B4-BE49-F238E27FC236}">
                <a16:creationId xmlns:a16="http://schemas.microsoft.com/office/drawing/2014/main" id="{67C5C28C-9637-4934-87D0-44D392FEFC9B}"/>
              </a:ext>
            </a:extLst>
          </p:cNvPr>
          <p:cNvSpPr/>
          <p:nvPr/>
        </p:nvSpPr>
        <p:spPr>
          <a:xfrm>
            <a:off x="10145695" y="2993200"/>
            <a:ext cx="1441420" cy="9452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环境适应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温湿度适应性强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兼容性好</a:t>
            </a:r>
          </a:p>
        </p:txBody>
      </p:sp>
    </p:spTree>
    <p:extLst>
      <p:ext uri="{BB962C8B-B14F-4D97-AF65-F5344CB8AC3E}">
        <p14:creationId xmlns:p14="http://schemas.microsoft.com/office/powerpoint/2010/main" val="2613823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团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FEB6124-F4D8-48BA-AA3D-F272C2FABC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003" y="836713"/>
            <a:ext cx="10899034" cy="42460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4" name="文本框 9">
            <a:extLst>
              <a:ext uri="{FF2B5EF4-FFF2-40B4-BE49-F238E27FC236}">
                <a16:creationId xmlns:a16="http://schemas.microsoft.com/office/drawing/2014/main" id="{A330C824-9E80-49CC-81CD-2ABA8F27F049}"/>
              </a:ext>
            </a:extLst>
          </p:cNvPr>
          <p:cNvSpPr txBox="1"/>
          <p:nvPr/>
        </p:nvSpPr>
        <p:spPr>
          <a:xfrm>
            <a:off x="3937347" y="5476324"/>
            <a:ext cx="4811623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成员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高级工程师以上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硕士以上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平均行业经验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以上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90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计划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0EC05D1-A5D1-42C7-9111-F3ED44055B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2190" y="221725"/>
            <a:ext cx="8752673" cy="6268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028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售后服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170" name="图片 1">
            <a:extLst>
              <a:ext uri="{FF2B5EF4-FFF2-40B4-BE49-F238E27FC236}">
                <a16:creationId xmlns:a16="http://schemas.microsoft.com/office/drawing/2014/main" id="{222577B3-62BE-4C3A-9BBF-42493FE9FD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4622" y="522450"/>
            <a:ext cx="3132349" cy="54434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燕尾形 35">
            <a:extLst>
              <a:ext uri="{FF2B5EF4-FFF2-40B4-BE49-F238E27FC236}">
                <a16:creationId xmlns:a16="http://schemas.microsoft.com/office/drawing/2014/main" id="{0912AE79-BB04-43A5-8257-A424966C1CB0}"/>
              </a:ext>
            </a:extLst>
          </p:cNvPr>
          <p:cNvSpPr/>
          <p:nvPr/>
        </p:nvSpPr>
        <p:spPr>
          <a:xfrm rot="5400000">
            <a:off x="1633091" y="168216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6629C588-011C-4123-9FDC-51DEA99A24EC}"/>
              </a:ext>
            </a:extLst>
          </p:cNvPr>
          <p:cNvCxnSpPr>
            <a:cxnSpLocks/>
          </p:cNvCxnSpPr>
          <p:nvPr/>
        </p:nvCxnSpPr>
        <p:spPr>
          <a:xfrm>
            <a:off x="1813111" y="2258232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A543E8B9-8D63-4817-A92E-B0C7E743FA93}"/>
              </a:ext>
            </a:extLst>
          </p:cNvPr>
          <p:cNvSpPr/>
          <p:nvPr/>
        </p:nvSpPr>
        <p:spPr>
          <a:xfrm>
            <a:off x="2150109" y="14127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培训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4B6D775-95ED-4535-930E-8296FD85D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1719858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全面的培训服务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硬件一体平台交钥匙工程</a:t>
            </a:r>
          </a:p>
        </p:txBody>
      </p:sp>
      <p:sp>
        <p:nvSpPr>
          <p:cNvPr id="30" name="燕尾形 39">
            <a:extLst>
              <a:ext uri="{FF2B5EF4-FFF2-40B4-BE49-F238E27FC236}">
                <a16:creationId xmlns:a16="http://schemas.microsoft.com/office/drawing/2014/main" id="{BFE42F42-12B3-4563-9EE1-E272B3BE8812}"/>
              </a:ext>
            </a:extLst>
          </p:cNvPr>
          <p:cNvSpPr/>
          <p:nvPr/>
        </p:nvSpPr>
        <p:spPr>
          <a:xfrm rot="5400000">
            <a:off x="1633091" y="305032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D858041-D390-467D-B4A7-3C03FF23353B}"/>
              </a:ext>
            </a:extLst>
          </p:cNvPr>
          <p:cNvCxnSpPr>
            <a:cxnSpLocks/>
          </p:cNvCxnSpPr>
          <p:nvPr/>
        </p:nvCxnSpPr>
        <p:spPr>
          <a:xfrm>
            <a:off x="1813111" y="362638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5E3604F-2F40-4EA8-B2F7-97832038DDDF}"/>
              </a:ext>
            </a:extLst>
          </p:cNvPr>
          <p:cNvSpPr/>
          <p:nvPr/>
        </p:nvSpPr>
        <p:spPr>
          <a:xfrm>
            <a:off x="2150109" y="27618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保障</a:t>
            </a:r>
          </a:p>
        </p:txBody>
      </p:sp>
      <p:sp>
        <p:nvSpPr>
          <p:cNvPr id="33" name="矩形 47">
            <a:extLst>
              <a:ext uri="{FF2B5EF4-FFF2-40B4-BE49-F238E27FC236}">
                <a16:creationId xmlns:a16="http://schemas.microsoft.com/office/drawing/2014/main" id="{D2937A02-54C5-41CE-BCF7-2F6CF82F0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3101062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覆盖全国范围的服务保障体系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化服务保障流程</a:t>
            </a:r>
          </a:p>
        </p:txBody>
      </p:sp>
      <p:sp>
        <p:nvSpPr>
          <p:cNvPr id="34" name="燕尾形 43">
            <a:extLst>
              <a:ext uri="{FF2B5EF4-FFF2-40B4-BE49-F238E27FC236}">
                <a16:creationId xmlns:a16="http://schemas.microsoft.com/office/drawing/2014/main" id="{94CE5C74-B9DC-405F-A554-0815B66F414A}"/>
              </a:ext>
            </a:extLst>
          </p:cNvPr>
          <p:cNvSpPr/>
          <p:nvPr/>
        </p:nvSpPr>
        <p:spPr>
          <a:xfrm rot="5400000">
            <a:off x="1633091" y="449048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7B4D7A8C-9DA4-44C8-98FE-87536FC7235E}"/>
              </a:ext>
            </a:extLst>
          </p:cNvPr>
          <p:cNvCxnSpPr>
            <a:cxnSpLocks/>
          </p:cNvCxnSpPr>
          <p:nvPr/>
        </p:nvCxnSpPr>
        <p:spPr>
          <a:xfrm>
            <a:off x="1813111" y="506654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3C342FB4-73A3-4453-9CD6-E3F100686711}"/>
              </a:ext>
            </a:extLst>
          </p:cNvPr>
          <p:cNvSpPr/>
          <p:nvPr/>
        </p:nvSpPr>
        <p:spPr>
          <a:xfrm>
            <a:off x="2150109" y="420203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承诺</a:t>
            </a:r>
          </a:p>
        </p:txBody>
      </p:sp>
      <p:sp>
        <p:nvSpPr>
          <p:cNvPr id="37" name="矩形 47">
            <a:extLst>
              <a:ext uri="{FF2B5EF4-FFF2-40B4-BE49-F238E27FC236}">
                <a16:creationId xmlns:a16="http://schemas.microsoft.com/office/drawing/2014/main" id="{925785B2-E123-4737-A37B-59B19E0FC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4541222"/>
            <a:ext cx="3960440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本次自研产品全部提供源代码及详细说明文档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提供全部二次开发接口和完整使用手册及示例</a:t>
            </a:r>
          </a:p>
        </p:txBody>
      </p:sp>
    </p:spTree>
    <p:extLst>
      <p:ext uri="{BB962C8B-B14F-4D97-AF65-F5344CB8AC3E}">
        <p14:creationId xmlns:p14="http://schemas.microsoft.com/office/powerpoint/2010/main" val="318808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合理性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13" name="图表 12">
            <a:extLst>
              <a:ext uri="{FF2B5EF4-FFF2-40B4-BE49-F238E27FC236}">
                <a16:creationId xmlns:a16="http://schemas.microsoft.com/office/drawing/2014/main" id="{4FC370BC-4793-4C63-8467-25F089A3A73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69636862"/>
              </p:ext>
            </p:extLst>
          </p:nvPr>
        </p:nvGraphicFramePr>
        <p:xfrm>
          <a:off x="4081363" y="908720"/>
          <a:ext cx="7200810" cy="45799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4" name="文本框 9">
            <a:extLst>
              <a:ext uri="{FF2B5EF4-FFF2-40B4-BE49-F238E27FC236}">
                <a16:creationId xmlns:a16="http://schemas.microsoft.com/office/drawing/2014/main" id="{952DB880-7D74-4AD8-935A-D8DAAE831525}"/>
              </a:ext>
            </a:extLst>
          </p:cNvPr>
          <p:cNvSpPr txBox="1"/>
          <p:nvPr/>
        </p:nvSpPr>
        <p:spPr>
          <a:xfrm>
            <a:off x="336947" y="1369312"/>
            <a:ext cx="4320482" cy="389831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据：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《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防科研项目计价管理办法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财防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019]18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号文件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可比价格数据及相关资料</a:t>
            </a:r>
          </a:p>
          <a:p>
            <a:pPr marL="0" lvl="1">
              <a:lnSpc>
                <a:spcPct val="150000"/>
              </a:lnSpc>
            </a:pP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成：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软件测试工具项目研制概算价格论证报告》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装备概算方案汇总表》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  </a:t>
            </a:r>
            <a:r>
              <a:rPr lang="zh-CN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工具成品报价单</a:t>
            </a:r>
          </a:p>
          <a:p>
            <a:pPr marL="0" lvl="1">
              <a:lnSpc>
                <a:spcPct val="150000"/>
              </a:lnSpc>
            </a:pP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065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4" name="Freeform 5"/>
          <p:cNvSpPr/>
          <p:nvPr/>
        </p:nvSpPr>
        <p:spPr bwMode="auto">
          <a:xfrm>
            <a:off x="4513411" y="-99392"/>
            <a:ext cx="3167443" cy="1440160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语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b="1" dirty="0">
                <a:solidFill>
                  <a:srgbClr val="2F5EB0"/>
                </a:solidFill>
              </a:rPr>
              <a:t>conclusion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2497187" y="2222075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的系统设计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驱动、顶层规划、专业设计、深度集成的云平台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文本框 1">
            <a:extLst>
              <a:ext uri="{FF2B5EF4-FFF2-40B4-BE49-F238E27FC236}">
                <a16:creationId xmlns:a16="http://schemas.microsoft.com/office/drawing/2014/main" id="{F9281E05-272C-4653-BDA0-06DAAB02470C}"/>
              </a:ext>
            </a:extLst>
          </p:cNvPr>
          <p:cNvSpPr txBox="1"/>
          <p:nvPr/>
        </p:nvSpPr>
        <p:spPr>
          <a:xfrm>
            <a:off x="2497187" y="281874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体系架构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、微服务架构、可插拔适配器、热更新升级方式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文本框 1">
            <a:extLst>
              <a:ext uri="{FF2B5EF4-FFF2-40B4-BE49-F238E27FC236}">
                <a16:creationId xmlns:a16="http://schemas.microsoft.com/office/drawing/2014/main" id="{1437CA2F-40CA-48E8-858C-E250D8BABFD8}"/>
              </a:ext>
            </a:extLst>
          </p:cNvPr>
          <p:cNvSpPr txBox="1"/>
          <p:nvPr/>
        </p:nvSpPr>
        <p:spPr>
          <a:xfrm>
            <a:off x="2497187" y="3415419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质量测试工具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熟测试工具、行业认同度高、开放性好、二次开发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文本框 1">
            <a:extLst>
              <a:ext uri="{FF2B5EF4-FFF2-40B4-BE49-F238E27FC236}">
                <a16:creationId xmlns:a16="http://schemas.microsoft.com/office/drawing/2014/main" id="{E7D54A85-3238-44F7-A8AF-BFEE1A3C9376}"/>
              </a:ext>
            </a:extLst>
          </p:cNvPr>
          <p:cNvSpPr txBox="1"/>
          <p:nvPr/>
        </p:nvSpPr>
        <p:spPr>
          <a:xfrm>
            <a:off x="2497187" y="4608763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实践</a:t>
            </a:r>
            <a:r>
              <a:rPr lang="en-US" altLang="zh-CN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证的智能推理算法、丰富的大数据业务经验、灵活的智能服务框架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文本框 1">
            <a:extLst>
              <a:ext uri="{FF2B5EF4-FFF2-40B4-BE49-F238E27FC236}">
                <a16:creationId xmlns:a16="http://schemas.microsoft.com/office/drawing/2014/main" id="{00B5EE3B-12B9-4DEC-99DA-79985E98549F}"/>
              </a:ext>
            </a:extLst>
          </p:cNvPr>
          <p:cNvSpPr txBox="1"/>
          <p:nvPr/>
        </p:nvSpPr>
        <p:spPr>
          <a:xfrm>
            <a:off x="2497187" y="4012091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自动化执行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流水线式测试平台、简洁的交互设计、贴合实际业务的功能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" name="文本框 1">
            <a:extLst>
              <a:ext uri="{FF2B5EF4-FFF2-40B4-BE49-F238E27FC236}">
                <a16:creationId xmlns:a16="http://schemas.microsoft.com/office/drawing/2014/main" id="{19D47C34-0B58-4724-A589-4325EB2BBEED}"/>
              </a:ext>
            </a:extLst>
          </p:cNvPr>
          <p:cNvSpPr txBox="1"/>
          <p:nvPr/>
        </p:nvSpPr>
        <p:spPr>
          <a:xfrm>
            <a:off x="2497187" y="520543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大的支持团队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先的行业地位、资深行业专家、经验丰富的团队成员、健全的质量保证体系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6ECFD2F-0A17-4091-BE2F-1B32ECE44E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6722" y="-171400"/>
            <a:ext cx="8141730" cy="6858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6703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矩形: 圆角 92">
            <a:extLst>
              <a:ext uri="{FF2B5EF4-FFF2-40B4-BE49-F238E27FC236}">
                <a16:creationId xmlns:a16="http://schemas.microsoft.com/office/drawing/2014/main" id="{8D0A1CED-99DA-4910-8BBC-602C4560621C}"/>
              </a:ext>
            </a:extLst>
          </p:cNvPr>
          <p:cNvSpPr/>
          <p:nvPr/>
        </p:nvSpPr>
        <p:spPr>
          <a:xfrm>
            <a:off x="1742442" y="4910183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492" y="2405449"/>
            <a:ext cx="10965394" cy="23945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圆角矩形 44">
            <a:extLst>
              <a:ext uri="{FF2B5EF4-FFF2-40B4-BE49-F238E27FC236}">
                <a16:creationId xmlns:a16="http://schemas.microsoft.com/office/drawing/2014/main" id="{2ECB1BB7-BD54-4EA2-8418-D4F41FE7EC21}"/>
              </a:ext>
            </a:extLst>
          </p:cNvPr>
          <p:cNvSpPr/>
          <p:nvPr/>
        </p:nvSpPr>
        <p:spPr>
          <a:xfrm>
            <a:off x="192112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</p:txBody>
      </p:sp>
      <p:sp>
        <p:nvSpPr>
          <p:cNvPr id="15" name="圆角矩形 47">
            <a:extLst>
              <a:ext uri="{FF2B5EF4-FFF2-40B4-BE49-F238E27FC236}">
                <a16:creationId xmlns:a16="http://schemas.microsoft.com/office/drawing/2014/main" id="{5C82444A-9352-416E-B74E-19C11794BB5C}"/>
              </a:ext>
            </a:extLst>
          </p:cNvPr>
          <p:cNvSpPr/>
          <p:nvPr/>
        </p:nvSpPr>
        <p:spPr>
          <a:xfrm>
            <a:off x="376887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</a:p>
        </p:txBody>
      </p:sp>
      <p:sp>
        <p:nvSpPr>
          <p:cNvPr id="17" name="圆角矩形 59">
            <a:extLst>
              <a:ext uri="{FF2B5EF4-FFF2-40B4-BE49-F238E27FC236}">
                <a16:creationId xmlns:a16="http://schemas.microsoft.com/office/drawing/2014/main" id="{BC2A927A-D8E5-4589-9859-28C5A10757D8}"/>
              </a:ext>
            </a:extLst>
          </p:cNvPr>
          <p:cNvSpPr/>
          <p:nvPr/>
        </p:nvSpPr>
        <p:spPr>
          <a:xfrm>
            <a:off x="561663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S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59">
            <a:extLst>
              <a:ext uri="{FF2B5EF4-FFF2-40B4-BE49-F238E27FC236}">
                <a16:creationId xmlns:a16="http://schemas.microsoft.com/office/drawing/2014/main" id="{2CF4AB3A-930D-4636-AC11-34CD2B37AE08}"/>
              </a:ext>
            </a:extLst>
          </p:cNvPr>
          <p:cNvSpPr/>
          <p:nvPr/>
        </p:nvSpPr>
        <p:spPr>
          <a:xfrm>
            <a:off x="746438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密空调</a:t>
            </a:r>
          </a:p>
        </p:txBody>
      </p:sp>
      <p:sp>
        <p:nvSpPr>
          <p:cNvPr id="19" name="圆角矩形 59">
            <a:extLst>
              <a:ext uri="{FF2B5EF4-FFF2-40B4-BE49-F238E27FC236}">
                <a16:creationId xmlns:a16="http://schemas.microsoft.com/office/drawing/2014/main" id="{6F45955A-92B3-4CBE-909C-F986BD1734BB}"/>
              </a:ext>
            </a:extLst>
          </p:cNvPr>
          <p:cNvSpPr/>
          <p:nvPr/>
        </p:nvSpPr>
        <p:spPr>
          <a:xfrm>
            <a:off x="9312141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助设备</a:t>
            </a:r>
          </a:p>
        </p:txBody>
      </p:sp>
      <p:sp>
        <p:nvSpPr>
          <p:cNvPr id="30" name="圆角矩形 44">
            <a:extLst>
              <a:ext uri="{FF2B5EF4-FFF2-40B4-BE49-F238E27FC236}">
                <a16:creationId xmlns:a16="http://schemas.microsoft.com/office/drawing/2014/main" id="{F6A36818-2E28-4648-9495-CCD8FFF443E4}"/>
              </a:ext>
            </a:extLst>
          </p:cNvPr>
          <p:cNvSpPr/>
          <p:nvPr/>
        </p:nvSpPr>
        <p:spPr>
          <a:xfrm>
            <a:off x="2588546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资源</a:t>
            </a:r>
          </a:p>
        </p:txBody>
      </p:sp>
      <p:sp>
        <p:nvSpPr>
          <p:cNvPr id="31" name="圆角矩形 47">
            <a:extLst>
              <a:ext uri="{FF2B5EF4-FFF2-40B4-BE49-F238E27FC236}">
                <a16:creationId xmlns:a16="http://schemas.microsoft.com/office/drawing/2014/main" id="{8B2B50D1-091C-4EA3-BFA0-FDB97F7F46AC}"/>
              </a:ext>
            </a:extLst>
          </p:cNvPr>
          <p:cNvSpPr/>
          <p:nvPr/>
        </p:nvSpPr>
        <p:spPr>
          <a:xfrm>
            <a:off x="2579113" y="1131221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资源</a:t>
            </a:r>
          </a:p>
        </p:txBody>
      </p:sp>
      <p:sp>
        <p:nvSpPr>
          <p:cNvPr id="33" name="圆角矩形 59">
            <a:extLst>
              <a:ext uri="{FF2B5EF4-FFF2-40B4-BE49-F238E27FC236}">
                <a16:creationId xmlns:a16="http://schemas.microsoft.com/office/drawing/2014/main" id="{41BCCB85-DC7E-4250-8F2F-2B8CFBC69163}"/>
              </a:ext>
            </a:extLst>
          </p:cNvPr>
          <p:cNvSpPr/>
          <p:nvPr/>
        </p:nvSpPr>
        <p:spPr>
          <a:xfrm>
            <a:off x="2583830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与接口</a:t>
            </a:r>
          </a:p>
        </p:txBody>
      </p: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C5935CAA-8512-41FD-9BC5-5AC8F7C0306D}"/>
              </a:ext>
            </a:extLst>
          </p:cNvPr>
          <p:cNvCxnSpPr>
            <a:cxnSpLocks/>
            <a:stCxn id="119" idx="2"/>
            <a:endCxn id="30" idx="3"/>
          </p:cNvCxnSpPr>
          <p:nvPr/>
        </p:nvCxnSpPr>
        <p:spPr>
          <a:xfrm flipH="1" flipV="1">
            <a:off x="4235098" y="710195"/>
            <a:ext cx="1440160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35AD94CA-86F7-4EC2-8696-30C8809A60FD}"/>
              </a:ext>
            </a:extLst>
          </p:cNvPr>
          <p:cNvCxnSpPr>
            <a:cxnSpLocks/>
            <a:stCxn id="119" idx="2"/>
            <a:endCxn id="31" idx="3"/>
          </p:cNvCxnSpPr>
          <p:nvPr/>
        </p:nvCxnSpPr>
        <p:spPr>
          <a:xfrm flipH="1">
            <a:off x="4225665" y="1340527"/>
            <a:ext cx="1449593" cy="242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6BD25581-1AA4-4332-8CC3-A610774EAB25}"/>
              </a:ext>
            </a:extLst>
          </p:cNvPr>
          <p:cNvCxnSpPr>
            <a:cxnSpLocks/>
            <a:stCxn id="119" idx="2"/>
            <a:endCxn id="33" idx="3"/>
          </p:cNvCxnSpPr>
          <p:nvPr/>
        </p:nvCxnSpPr>
        <p:spPr>
          <a:xfrm flipH="1">
            <a:off x="4230382" y="1340527"/>
            <a:ext cx="1444876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圆角矩形 44">
            <a:extLst>
              <a:ext uri="{FF2B5EF4-FFF2-40B4-BE49-F238E27FC236}">
                <a16:creationId xmlns:a16="http://schemas.microsoft.com/office/drawing/2014/main" id="{F7F469B3-9894-4611-AF2A-5662B4B7A2C2}"/>
              </a:ext>
            </a:extLst>
          </p:cNvPr>
          <p:cNvSpPr/>
          <p:nvPr/>
        </p:nvSpPr>
        <p:spPr>
          <a:xfrm>
            <a:off x="8420995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与集群</a:t>
            </a:r>
          </a:p>
        </p:txBody>
      </p:sp>
      <p:sp>
        <p:nvSpPr>
          <p:cNvPr id="85" name="圆角矩形 47">
            <a:extLst>
              <a:ext uri="{FF2B5EF4-FFF2-40B4-BE49-F238E27FC236}">
                <a16:creationId xmlns:a16="http://schemas.microsoft.com/office/drawing/2014/main" id="{BBB7D861-B984-4391-A3CA-28DEFB45280F}"/>
              </a:ext>
            </a:extLst>
          </p:cNvPr>
          <p:cNvSpPr/>
          <p:nvPr/>
        </p:nvSpPr>
        <p:spPr>
          <a:xfrm>
            <a:off x="8411562" y="1114870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镜像与备份</a:t>
            </a:r>
          </a:p>
        </p:txBody>
      </p:sp>
      <p:sp>
        <p:nvSpPr>
          <p:cNvPr id="86" name="圆角矩形 59">
            <a:extLst>
              <a:ext uri="{FF2B5EF4-FFF2-40B4-BE49-F238E27FC236}">
                <a16:creationId xmlns:a16="http://schemas.microsoft.com/office/drawing/2014/main" id="{0D53F362-B3F0-4E12-9A65-CD51499801EF}"/>
              </a:ext>
            </a:extLst>
          </p:cNvPr>
          <p:cNvSpPr/>
          <p:nvPr/>
        </p:nvSpPr>
        <p:spPr>
          <a:xfrm>
            <a:off x="8416279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与安全</a:t>
            </a:r>
          </a:p>
        </p:txBody>
      </p: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5E2367C8-A695-4D14-AE3A-980217390966}"/>
              </a:ext>
            </a:extLst>
          </p:cNvPr>
          <p:cNvCxnSpPr>
            <a:cxnSpLocks/>
            <a:stCxn id="119" idx="6"/>
            <a:endCxn id="84" idx="1"/>
          </p:cNvCxnSpPr>
          <p:nvPr/>
        </p:nvCxnSpPr>
        <p:spPr>
          <a:xfrm flipV="1">
            <a:off x="6971404" y="710195"/>
            <a:ext cx="1449591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A8D74D49-801E-45EA-8F2F-EC816DD1032C}"/>
              </a:ext>
            </a:extLst>
          </p:cNvPr>
          <p:cNvCxnSpPr>
            <a:cxnSpLocks/>
            <a:stCxn id="119" idx="6"/>
            <a:endCxn id="85" idx="1"/>
          </p:cNvCxnSpPr>
          <p:nvPr/>
        </p:nvCxnSpPr>
        <p:spPr>
          <a:xfrm>
            <a:off x="6971404" y="1340527"/>
            <a:ext cx="1440158" cy="7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BC4663B6-3FDA-4606-ABBB-988D6739C167}"/>
              </a:ext>
            </a:extLst>
          </p:cNvPr>
          <p:cNvCxnSpPr>
            <a:cxnSpLocks/>
            <a:stCxn id="119" idx="6"/>
            <a:endCxn id="86" idx="1"/>
          </p:cNvCxnSpPr>
          <p:nvPr/>
        </p:nvCxnSpPr>
        <p:spPr>
          <a:xfrm>
            <a:off x="6971404" y="1340527"/>
            <a:ext cx="1444875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">
            <a:extLst>
              <a:ext uri="{FF2B5EF4-FFF2-40B4-BE49-F238E27FC236}">
                <a16:creationId xmlns:a16="http://schemas.microsoft.com/office/drawing/2014/main" id="{8082AC0E-08D0-4B2E-87D6-916D476FCF74}"/>
              </a:ext>
            </a:extLst>
          </p:cNvPr>
          <p:cNvSpPr txBox="1"/>
          <p:nvPr/>
        </p:nvSpPr>
        <p:spPr>
          <a:xfrm>
            <a:off x="1751876" y="5589240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椭圆 118">
            <a:extLst>
              <a:ext uri="{FF2B5EF4-FFF2-40B4-BE49-F238E27FC236}">
                <a16:creationId xmlns:a16="http://schemas.microsoft.com/office/drawing/2014/main" id="{24FAF7CC-22A6-4D3C-8380-7C3B8FEBCEB5}"/>
              </a:ext>
            </a:extLst>
          </p:cNvPr>
          <p:cNvSpPr/>
          <p:nvPr/>
        </p:nvSpPr>
        <p:spPr>
          <a:xfrm>
            <a:off x="5675258" y="692454"/>
            <a:ext cx="1296146" cy="1296146"/>
          </a:xfrm>
          <a:prstGeom prst="ellipse">
            <a:avLst/>
          </a:prstGeom>
          <a:solidFill>
            <a:schemeClr val="bg1"/>
          </a:solidFill>
          <a:ln w="57150">
            <a:solidFill>
              <a:srgbClr val="2F5EB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lvl="1" algn="ctr"/>
            <a:r>
              <a:rPr lang="zh-CN" altLang="en-US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化</a:t>
            </a:r>
          </a:p>
        </p:txBody>
      </p:sp>
    </p:spTree>
    <p:extLst>
      <p:ext uri="{BB962C8B-B14F-4D97-AF65-F5344CB8AC3E}">
        <p14:creationId xmlns:p14="http://schemas.microsoft.com/office/powerpoint/2010/main" val="375579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701561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6"/>
          <a:stretch/>
        </p:blipFill>
        <p:spPr>
          <a:xfrm>
            <a:off x="336947" y="1856508"/>
            <a:ext cx="11017224" cy="27961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61B6E806-B87B-46E1-8BE3-E90517055F46}"/>
              </a:ext>
            </a:extLst>
          </p:cNvPr>
          <p:cNvGrpSpPr/>
          <p:nvPr/>
        </p:nvGrpSpPr>
        <p:grpSpPr>
          <a:xfrm>
            <a:off x="1940244" y="821047"/>
            <a:ext cx="4248472" cy="657499"/>
            <a:chOff x="3757327" y="853212"/>
            <a:chExt cx="4248472" cy="657499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48AD9C38-AFC9-4BD9-896B-26481BB463CD}"/>
                </a:ext>
              </a:extLst>
            </p:cNvPr>
            <p:cNvGrpSpPr/>
            <p:nvPr/>
          </p:nvGrpSpPr>
          <p:grpSpPr>
            <a:xfrm>
              <a:off x="3757327" y="853212"/>
              <a:ext cx="4248472" cy="657499"/>
              <a:chOff x="913011" y="3933056"/>
              <a:chExt cx="4248472" cy="657499"/>
            </a:xfrm>
          </p:grpSpPr>
          <p:sp>
            <p:nvSpPr>
              <p:cNvPr id="27" name="圆角矩形 130">
                <a:extLst>
                  <a:ext uri="{FF2B5EF4-FFF2-40B4-BE49-F238E27FC236}">
                    <a16:creationId xmlns:a16="http://schemas.microsoft.com/office/drawing/2014/main" id="{F71A1F99-0C65-476F-A2A1-BB4194D03D6A}"/>
                  </a:ext>
                </a:extLst>
              </p:cNvPr>
              <p:cNvSpPr/>
              <p:nvPr/>
            </p:nvSpPr>
            <p:spPr>
              <a:xfrm>
                <a:off x="1215185" y="402138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131">
                <a:extLst>
                  <a:ext uri="{FF2B5EF4-FFF2-40B4-BE49-F238E27FC236}">
                    <a16:creationId xmlns:a16="http://schemas.microsoft.com/office/drawing/2014/main" id="{E2461C20-99A8-49E4-BF17-982846E4CA4F}"/>
                  </a:ext>
                </a:extLst>
              </p:cNvPr>
              <p:cNvSpPr/>
              <p:nvPr/>
            </p:nvSpPr>
            <p:spPr>
              <a:xfrm>
                <a:off x="1201043" y="4021387"/>
                <a:ext cx="3960440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21E7A95E-31BA-4CDA-873B-BB87633B2F8D}"/>
                  </a:ext>
                </a:extLst>
              </p:cNvPr>
              <p:cNvSpPr/>
              <p:nvPr/>
            </p:nvSpPr>
            <p:spPr>
              <a:xfrm>
                <a:off x="913011" y="393305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Box 7">
                <a:extLst>
                  <a:ext uri="{FF2B5EF4-FFF2-40B4-BE49-F238E27FC236}">
                    <a16:creationId xmlns:a16="http://schemas.microsoft.com/office/drawing/2014/main" id="{F71F6420-D850-492F-BE6C-0D553F2FC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652" y="4107916"/>
                <a:ext cx="2846284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测试业务的核心执行模块</a:t>
                </a:r>
              </a:p>
            </p:txBody>
          </p:sp>
        </p:grpSp>
        <p:sp>
          <p:nvSpPr>
            <p:cNvPr id="40" name="Freeform 1590">
              <a:extLst>
                <a:ext uri="{FF2B5EF4-FFF2-40B4-BE49-F238E27FC236}">
                  <a16:creationId xmlns:a16="http://schemas.microsoft.com/office/drawing/2014/main" id="{BA540F94-E645-415D-8262-3C1BE9D273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28113" y="1032589"/>
              <a:ext cx="315926" cy="315926"/>
            </a:xfrm>
            <a:custGeom>
              <a:avLst/>
              <a:gdLst>
                <a:gd name="T0" fmla="*/ 114 w 120"/>
                <a:gd name="T1" fmla="*/ 70 h 120"/>
                <a:gd name="T2" fmla="*/ 120 w 120"/>
                <a:gd name="T3" fmla="*/ 64 h 120"/>
                <a:gd name="T4" fmla="*/ 120 w 120"/>
                <a:gd name="T5" fmla="*/ 56 h 120"/>
                <a:gd name="T6" fmla="*/ 114 w 120"/>
                <a:gd name="T7" fmla="*/ 50 h 120"/>
                <a:gd name="T8" fmla="*/ 110 w 120"/>
                <a:gd name="T9" fmla="*/ 50 h 120"/>
                <a:gd name="T10" fmla="*/ 102 w 120"/>
                <a:gd name="T11" fmla="*/ 45 h 120"/>
                <a:gd name="T12" fmla="*/ 102 w 120"/>
                <a:gd name="T13" fmla="*/ 32 h 120"/>
                <a:gd name="T14" fmla="*/ 105 w 120"/>
                <a:gd name="T15" fmla="*/ 29 h 120"/>
                <a:gd name="T16" fmla="*/ 105 w 120"/>
                <a:gd name="T17" fmla="*/ 20 h 120"/>
                <a:gd name="T18" fmla="*/ 100 w 120"/>
                <a:gd name="T19" fmla="*/ 15 h 120"/>
                <a:gd name="T20" fmla="*/ 91 w 120"/>
                <a:gd name="T21" fmla="*/ 15 h 120"/>
                <a:gd name="T22" fmla="*/ 88 w 120"/>
                <a:gd name="T23" fmla="*/ 18 h 120"/>
                <a:gd name="T24" fmla="*/ 79 w 120"/>
                <a:gd name="T25" fmla="*/ 20 h 120"/>
                <a:gd name="T26" fmla="*/ 70 w 120"/>
                <a:gd name="T27" fmla="*/ 10 h 120"/>
                <a:gd name="T28" fmla="*/ 70 w 120"/>
                <a:gd name="T29" fmla="*/ 6 h 120"/>
                <a:gd name="T30" fmla="*/ 64 w 120"/>
                <a:gd name="T31" fmla="*/ 0 h 120"/>
                <a:gd name="T32" fmla="*/ 56 w 120"/>
                <a:gd name="T33" fmla="*/ 0 h 120"/>
                <a:gd name="T34" fmla="*/ 50 w 120"/>
                <a:gd name="T35" fmla="*/ 6 h 120"/>
                <a:gd name="T36" fmla="*/ 50 w 120"/>
                <a:gd name="T37" fmla="*/ 10 h 120"/>
                <a:gd name="T38" fmla="*/ 45 w 120"/>
                <a:gd name="T39" fmla="*/ 18 h 120"/>
                <a:gd name="T40" fmla="*/ 32 w 120"/>
                <a:gd name="T41" fmla="*/ 18 h 120"/>
                <a:gd name="T42" fmla="*/ 29 w 120"/>
                <a:gd name="T43" fmla="*/ 15 h 120"/>
                <a:gd name="T44" fmla="*/ 20 w 120"/>
                <a:gd name="T45" fmla="*/ 15 h 120"/>
                <a:gd name="T46" fmla="*/ 15 w 120"/>
                <a:gd name="T47" fmla="*/ 20 h 120"/>
                <a:gd name="T48" fmla="*/ 15 w 120"/>
                <a:gd name="T49" fmla="*/ 29 h 120"/>
                <a:gd name="T50" fmla="*/ 18 w 120"/>
                <a:gd name="T51" fmla="*/ 32 h 120"/>
                <a:gd name="T52" fmla="*/ 20 w 120"/>
                <a:gd name="T53" fmla="*/ 41 h 120"/>
                <a:gd name="T54" fmla="*/ 10 w 120"/>
                <a:gd name="T55" fmla="*/ 50 h 120"/>
                <a:gd name="T56" fmla="*/ 6 w 120"/>
                <a:gd name="T57" fmla="*/ 50 h 120"/>
                <a:gd name="T58" fmla="*/ 0 w 120"/>
                <a:gd name="T59" fmla="*/ 56 h 120"/>
                <a:gd name="T60" fmla="*/ 0 w 120"/>
                <a:gd name="T61" fmla="*/ 64 h 120"/>
                <a:gd name="T62" fmla="*/ 6 w 120"/>
                <a:gd name="T63" fmla="*/ 70 h 120"/>
                <a:gd name="T64" fmla="*/ 10 w 120"/>
                <a:gd name="T65" fmla="*/ 70 h 120"/>
                <a:gd name="T66" fmla="*/ 18 w 120"/>
                <a:gd name="T67" fmla="*/ 75 h 120"/>
                <a:gd name="T68" fmla="*/ 18 w 120"/>
                <a:gd name="T69" fmla="*/ 88 h 120"/>
                <a:gd name="T70" fmla="*/ 15 w 120"/>
                <a:gd name="T71" fmla="*/ 91 h 120"/>
                <a:gd name="T72" fmla="*/ 15 w 120"/>
                <a:gd name="T73" fmla="*/ 100 h 120"/>
                <a:gd name="T74" fmla="*/ 20 w 120"/>
                <a:gd name="T75" fmla="*/ 105 h 120"/>
                <a:gd name="T76" fmla="*/ 29 w 120"/>
                <a:gd name="T77" fmla="*/ 105 h 120"/>
                <a:gd name="T78" fmla="*/ 32 w 120"/>
                <a:gd name="T79" fmla="*/ 102 h 120"/>
                <a:gd name="T80" fmla="*/ 41 w 120"/>
                <a:gd name="T81" fmla="*/ 100 h 120"/>
                <a:gd name="T82" fmla="*/ 50 w 120"/>
                <a:gd name="T83" fmla="*/ 110 h 120"/>
                <a:gd name="T84" fmla="*/ 50 w 120"/>
                <a:gd name="T85" fmla="*/ 114 h 120"/>
                <a:gd name="T86" fmla="*/ 56 w 120"/>
                <a:gd name="T87" fmla="*/ 120 h 120"/>
                <a:gd name="T88" fmla="*/ 64 w 120"/>
                <a:gd name="T89" fmla="*/ 120 h 120"/>
                <a:gd name="T90" fmla="*/ 70 w 120"/>
                <a:gd name="T91" fmla="*/ 114 h 120"/>
                <a:gd name="T92" fmla="*/ 70 w 120"/>
                <a:gd name="T93" fmla="*/ 110 h 120"/>
                <a:gd name="T94" fmla="*/ 75 w 120"/>
                <a:gd name="T95" fmla="*/ 102 h 120"/>
                <a:gd name="T96" fmla="*/ 88 w 120"/>
                <a:gd name="T97" fmla="*/ 102 h 120"/>
                <a:gd name="T98" fmla="*/ 91 w 120"/>
                <a:gd name="T99" fmla="*/ 105 h 120"/>
                <a:gd name="T100" fmla="*/ 100 w 120"/>
                <a:gd name="T101" fmla="*/ 105 h 120"/>
                <a:gd name="T102" fmla="*/ 105 w 120"/>
                <a:gd name="T103" fmla="*/ 100 h 120"/>
                <a:gd name="T104" fmla="*/ 105 w 120"/>
                <a:gd name="T105" fmla="*/ 91 h 120"/>
                <a:gd name="T106" fmla="*/ 102 w 120"/>
                <a:gd name="T107" fmla="*/ 88 h 120"/>
                <a:gd name="T108" fmla="*/ 100 w 120"/>
                <a:gd name="T109" fmla="*/ 79 h 120"/>
                <a:gd name="T110" fmla="*/ 110 w 120"/>
                <a:gd name="T111" fmla="*/ 70 h 120"/>
                <a:gd name="T112" fmla="*/ 114 w 120"/>
                <a:gd name="T113" fmla="*/ 70 h 120"/>
                <a:gd name="T114" fmla="*/ 60 w 120"/>
                <a:gd name="T115" fmla="*/ 86 h 120"/>
                <a:gd name="T116" fmla="*/ 34 w 120"/>
                <a:gd name="T117" fmla="*/ 60 h 120"/>
                <a:gd name="T118" fmla="*/ 60 w 120"/>
                <a:gd name="T119" fmla="*/ 34 h 120"/>
                <a:gd name="T120" fmla="*/ 86 w 120"/>
                <a:gd name="T121" fmla="*/ 60 h 120"/>
                <a:gd name="T122" fmla="*/ 60 w 120"/>
                <a:gd name="T123" fmla="*/ 8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0" h="120">
                  <a:moveTo>
                    <a:pt x="114" y="70"/>
                  </a:moveTo>
                  <a:cubicBezTo>
                    <a:pt x="117" y="70"/>
                    <a:pt x="120" y="67"/>
                    <a:pt x="120" y="64"/>
                  </a:cubicBezTo>
                  <a:cubicBezTo>
                    <a:pt x="120" y="56"/>
                    <a:pt x="120" y="56"/>
                    <a:pt x="120" y="56"/>
                  </a:cubicBezTo>
                  <a:cubicBezTo>
                    <a:pt x="120" y="53"/>
                    <a:pt x="117" y="50"/>
                    <a:pt x="114" y="50"/>
                  </a:cubicBezTo>
                  <a:cubicBezTo>
                    <a:pt x="110" y="50"/>
                    <a:pt x="110" y="50"/>
                    <a:pt x="110" y="50"/>
                  </a:cubicBezTo>
                  <a:cubicBezTo>
                    <a:pt x="107" y="50"/>
                    <a:pt x="103" y="48"/>
                    <a:pt x="102" y="45"/>
                  </a:cubicBezTo>
                  <a:cubicBezTo>
                    <a:pt x="101" y="42"/>
                    <a:pt x="100" y="34"/>
                    <a:pt x="102" y="32"/>
                  </a:cubicBezTo>
                  <a:cubicBezTo>
                    <a:pt x="105" y="29"/>
                    <a:pt x="105" y="29"/>
                    <a:pt x="105" y="29"/>
                  </a:cubicBezTo>
                  <a:cubicBezTo>
                    <a:pt x="108" y="27"/>
                    <a:pt x="108" y="23"/>
                    <a:pt x="105" y="20"/>
                  </a:cubicBezTo>
                  <a:cubicBezTo>
                    <a:pt x="100" y="15"/>
                    <a:pt x="100" y="15"/>
                    <a:pt x="100" y="15"/>
                  </a:cubicBezTo>
                  <a:cubicBezTo>
                    <a:pt x="97" y="12"/>
                    <a:pt x="93" y="12"/>
                    <a:pt x="91" y="15"/>
                  </a:cubicBezTo>
                  <a:cubicBezTo>
                    <a:pt x="88" y="18"/>
                    <a:pt x="88" y="18"/>
                    <a:pt x="88" y="18"/>
                  </a:cubicBezTo>
                  <a:cubicBezTo>
                    <a:pt x="86" y="20"/>
                    <a:pt x="82" y="21"/>
                    <a:pt x="79" y="20"/>
                  </a:cubicBezTo>
                  <a:cubicBezTo>
                    <a:pt x="77" y="18"/>
                    <a:pt x="70" y="13"/>
                    <a:pt x="70" y="10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70" y="3"/>
                    <a:pt x="67" y="0"/>
                    <a:pt x="64" y="0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53" y="0"/>
                    <a:pt x="50" y="3"/>
                    <a:pt x="50" y="6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13"/>
                    <a:pt x="48" y="17"/>
                    <a:pt x="45" y="18"/>
                  </a:cubicBezTo>
                  <a:cubicBezTo>
                    <a:pt x="42" y="19"/>
                    <a:pt x="34" y="20"/>
                    <a:pt x="32" y="18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7" y="12"/>
                    <a:pt x="23" y="12"/>
                    <a:pt x="20" y="15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2" y="23"/>
                    <a:pt x="12" y="27"/>
                    <a:pt x="15" y="29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20" y="34"/>
                    <a:pt x="21" y="38"/>
                    <a:pt x="20" y="41"/>
                  </a:cubicBezTo>
                  <a:cubicBezTo>
                    <a:pt x="18" y="43"/>
                    <a:pt x="13" y="50"/>
                    <a:pt x="10" y="50"/>
                  </a:cubicBezTo>
                  <a:cubicBezTo>
                    <a:pt x="6" y="50"/>
                    <a:pt x="6" y="50"/>
                    <a:pt x="6" y="50"/>
                  </a:cubicBezTo>
                  <a:cubicBezTo>
                    <a:pt x="3" y="50"/>
                    <a:pt x="0" y="53"/>
                    <a:pt x="0" y="56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7"/>
                    <a:pt x="3" y="70"/>
                    <a:pt x="6" y="70"/>
                  </a:cubicBezTo>
                  <a:cubicBezTo>
                    <a:pt x="10" y="70"/>
                    <a:pt x="10" y="70"/>
                    <a:pt x="10" y="70"/>
                  </a:cubicBezTo>
                  <a:cubicBezTo>
                    <a:pt x="13" y="70"/>
                    <a:pt x="17" y="72"/>
                    <a:pt x="18" y="75"/>
                  </a:cubicBezTo>
                  <a:cubicBezTo>
                    <a:pt x="19" y="78"/>
                    <a:pt x="20" y="86"/>
                    <a:pt x="18" y="88"/>
                  </a:cubicBezTo>
                  <a:cubicBezTo>
                    <a:pt x="15" y="91"/>
                    <a:pt x="15" y="91"/>
                    <a:pt x="15" y="91"/>
                  </a:cubicBezTo>
                  <a:cubicBezTo>
                    <a:pt x="12" y="93"/>
                    <a:pt x="12" y="97"/>
                    <a:pt x="15" y="100"/>
                  </a:cubicBezTo>
                  <a:cubicBezTo>
                    <a:pt x="20" y="105"/>
                    <a:pt x="20" y="105"/>
                    <a:pt x="20" y="105"/>
                  </a:cubicBezTo>
                  <a:cubicBezTo>
                    <a:pt x="23" y="108"/>
                    <a:pt x="27" y="108"/>
                    <a:pt x="29" y="105"/>
                  </a:cubicBezTo>
                  <a:cubicBezTo>
                    <a:pt x="32" y="102"/>
                    <a:pt x="32" y="102"/>
                    <a:pt x="32" y="102"/>
                  </a:cubicBezTo>
                  <a:cubicBezTo>
                    <a:pt x="34" y="100"/>
                    <a:pt x="38" y="99"/>
                    <a:pt x="41" y="100"/>
                  </a:cubicBezTo>
                  <a:cubicBezTo>
                    <a:pt x="43" y="102"/>
                    <a:pt x="50" y="107"/>
                    <a:pt x="50" y="110"/>
                  </a:cubicBezTo>
                  <a:cubicBezTo>
                    <a:pt x="50" y="114"/>
                    <a:pt x="50" y="114"/>
                    <a:pt x="50" y="114"/>
                  </a:cubicBezTo>
                  <a:cubicBezTo>
                    <a:pt x="50" y="117"/>
                    <a:pt x="53" y="120"/>
                    <a:pt x="56" y="120"/>
                  </a:cubicBezTo>
                  <a:cubicBezTo>
                    <a:pt x="64" y="120"/>
                    <a:pt x="64" y="120"/>
                    <a:pt x="64" y="120"/>
                  </a:cubicBezTo>
                  <a:cubicBezTo>
                    <a:pt x="67" y="120"/>
                    <a:pt x="70" y="117"/>
                    <a:pt x="70" y="114"/>
                  </a:cubicBezTo>
                  <a:cubicBezTo>
                    <a:pt x="70" y="110"/>
                    <a:pt x="70" y="110"/>
                    <a:pt x="70" y="110"/>
                  </a:cubicBezTo>
                  <a:cubicBezTo>
                    <a:pt x="70" y="107"/>
                    <a:pt x="72" y="103"/>
                    <a:pt x="75" y="102"/>
                  </a:cubicBezTo>
                  <a:cubicBezTo>
                    <a:pt x="78" y="101"/>
                    <a:pt x="86" y="100"/>
                    <a:pt x="88" y="102"/>
                  </a:cubicBezTo>
                  <a:cubicBezTo>
                    <a:pt x="91" y="105"/>
                    <a:pt x="91" y="105"/>
                    <a:pt x="91" y="105"/>
                  </a:cubicBezTo>
                  <a:cubicBezTo>
                    <a:pt x="93" y="108"/>
                    <a:pt x="97" y="108"/>
                    <a:pt x="100" y="105"/>
                  </a:cubicBezTo>
                  <a:cubicBezTo>
                    <a:pt x="105" y="100"/>
                    <a:pt x="105" y="100"/>
                    <a:pt x="105" y="100"/>
                  </a:cubicBezTo>
                  <a:cubicBezTo>
                    <a:pt x="108" y="97"/>
                    <a:pt x="108" y="93"/>
                    <a:pt x="105" y="91"/>
                  </a:cubicBezTo>
                  <a:cubicBezTo>
                    <a:pt x="102" y="88"/>
                    <a:pt x="102" y="88"/>
                    <a:pt x="102" y="88"/>
                  </a:cubicBezTo>
                  <a:cubicBezTo>
                    <a:pt x="100" y="86"/>
                    <a:pt x="99" y="82"/>
                    <a:pt x="100" y="79"/>
                  </a:cubicBezTo>
                  <a:cubicBezTo>
                    <a:pt x="102" y="77"/>
                    <a:pt x="107" y="70"/>
                    <a:pt x="110" y="70"/>
                  </a:cubicBezTo>
                  <a:lnTo>
                    <a:pt x="114" y="70"/>
                  </a:lnTo>
                  <a:close/>
                  <a:moveTo>
                    <a:pt x="60" y="86"/>
                  </a:moveTo>
                  <a:cubicBezTo>
                    <a:pt x="46" y="86"/>
                    <a:pt x="34" y="74"/>
                    <a:pt x="34" y="60"/>
                  </a:cubicBezTo>
                  <a:cubicBezTo>
                    <a:pt x="34" y="46"/>
                    <a:pt x="46" y="34"/>
                    <a:pt x="60" y="34"/>
                  </a:cubicBezTo>
                  <a:cubicBezTo>
                    <a:pt x="74" y="34"/>
                    <a:pt x="86" y="46"/>
                    <a:pt x="86" y="60"/>
                  </a:cubicBezTo>
                  <a:cubicBezTo>
                    <a:pt x="86" y="74"/>
                    <a:pt x="74" y="86"/>
                    <a:pt x="60" y="86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D1336E9-2421-4B82-BF14-666A771FB88B}"/>
              </a:ext>
            </a:extLst>
          </p:cNvPr>
          <p:cNvGrpSpPr/>
          <p:nvPr/>
        </p:nvGrpSpPr>
        <p:grpSpPr>
          <a:xfrm>
            <a:off x="6875533" y="5003294"/>
            <a:ext cx="4262614" cy="657499"/>
            <a:chOff x="3743185" y="5032426"/>
            <a:chExt cx="4262614" cy="657499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9D8301FD-71E0-470D-ADE6-A7422F90C1CA}"/>
                </a:ext>
              </a:extLst>
            </p:cNvPr>
            <p:cNvGrpSpPr/>
            <p:nvPr/>
          </p:nvGrpSpPr>
          <p:grpSpPr>
            <a:xfrm>
              <a:off x="3743185" y="5032426"/>
              <a:ext cx="4262614" cy="657499"/>
              <a:chOff x="913011" y="4653136"/>
              <a:chExt cx="4262614" cy="657499"/>
            </a:xfrm>
          </p:grpSpPr>
          <p:sp>
            <p:nvSpPr>
              <p:cNvPr id="34" name="圆角矩形 136">
                <a:extLst>
                  <a:ext uri="{FF2B5EF4-FFF2-40B4-BE49-F238E27FC236}">
                    <a16:creationId xmlns:a16="http://schemas.microsoft.com/office/drawing/2014/main" id="{9AD2520E-AA6A-4697-9E5F-D5A2F7973B59}"/>
                  </a:ext>
                </a:extLst>
              </p:cNvPr>
              <p:cNvSpPr/>
              <p:nvPr/>
            </p:nvSpPr>
            <p:spPr>
              <a:xfrm>
                <a:off x="1215185" y="474146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圆角矩形 137">
                <a:extLst>
                  <a:ext uri="{FF2B5EF4-FFF2-40B4-BE49-F238E27FC236}">
                    <a16:creationId xmlns:a16="http://schemas.microsoft.com/office/drawing/2014/main" id="{5A79B399-8D2D-45FC-8023-6B2A504B50C6}"/>
                  </a:ext>
                </a:extLst>
              </p:cNvPr>
              <p:cNvSpPr/>
              <p:nvPr/>
            </p:nvSpPr>
            <p:spPr>
              <a:xfrm>
                <a:off x="1201043" y="4741467"/>
                <a:ext cx="3974582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>
                  <a:defRPr/>
                </a:pP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514F5FCE-34CD-448C-BC74-1E783C705096}"/>
                  </a:ext>
                </a:extLst>
              </p:cNvPr>
              <p:cNvSpPr/>
              <p:nvPr/>
            </p:nvSpPr>
            <p:spPr>
              <a:xfrm>
                <a:off x="913011" y="465313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1" name="Freeform 126">
              <a:extLst>
                <a:ext uri="{FF2B5EF4-FFF2-40B4-BE49-F238E27FC236}">
                  <a16:creationId xmlns:a16="http://schemas.microsoft.com/office/drawing/2014/main" id="{1CE4F34C-B238-4C83-BED1-523767CA2EDF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3937347" y="5173970"/>
              <a:ext cx="297012" cy="371653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TextBox 7">
              <a:extLst>
                <a:ext uri="{FF2B5EF4-FFF2-40B4-BE49-F238E27FC236}">
                  <a16:creationId xmlns:a16="http://schemas.microsoft.com/office/drawing/2014/main" id="{D2F6A42F-5F1D-467C-995B-034E96F1D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790" y="5195815"/>
              <a:ext cx="28462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运行的通用基础模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154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84"/>
          <a:stretch/>
        </p:blipFill>
        <p:spPr>
          <a:xfrm>
            <a:off x="197423" y="1118162"/>
            <a:ext cx="11331404" cy="38647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782A6489-6645-4500-B29B-08699352E41D}"/>
              </a:ext>
            </a:extLst>
          </p:cNvPr>
          <p:cNvSpPr/>
          <p:nvPr/>
        </p:nvSpPr>
        <p:spPr>
          <a:xfrm>
            <a:off x="1802022" y="5168501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44">
            <a:extLst>
              <a:ext uri="{FF2B5EF4-FFF2-40B4-BE49-F238E27FC236}">
                <a16:creationId xmlns:a16="http://schemas.microsoft.com/office/drawing/2014/main" id="{E13A884B-7DD6-4722-B896-3A0743B94B0E}"/>
              </a:ext>
            </a:extLst>
          </p:cNvPr>
          <p:cNvSpPr/>
          <p:nvPr/>
        </p:nvSpPr>
        <p:spPr>
          <a:xfrm>
            <a:off x="2515236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集成</a:t>
            </a:r>
          </a:p>
        </p:txBody>
      </p:sp>
      <p:sp>
        <p:nvSpPr>
          <p:cNvPr id="20" name="圆角矩形 47">
            <a:extLst>
              <a:ext uri="{FF2B5EF4-FFF2-40B4-BE49-F238E27FC236}">
                <a16:creationId xmlns:a16="http://schemas.microsoft.com/office/drawing/2014/main" id="{7AF4797B-2774-4DAE-B00F-E5EF27E79003}"/>
              </a:ext>
            </a:extLst>
          </p:cNvPr>
          <p:cNvSpPr/>
          <p:nvPr/>
        </p:nvSpPr>
        <p:spPr>
          <a:xfrm>
            <a:off x="4646818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端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59">
            <a:extLst>
              <a:ext uri="{FF2B5EF4-FFF2-40B4-BE49-F238E27FC236}">
                <a16:creationId xmlns:a16="http://schemas.microsoft.com/office/drawing/2014/main" id="{6B3319E5-D9FA-4FD6-8074-DDF868F686FB}"/>
              </a:ext>
            </a:extLst>
          </p:cNvPr>
          <p:cNvSpPr/>
          <p:nvPr/>
        </p:nvSpPr>
        <p:spPr>
          <a:xfrm>
            <a:off x="6778400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入口</a:t>
            </a:r>
          </a:p>
        </p:txBody>
      </p:sp>
      <p:sp>
        <p:nvSpPr>
          <p:cNvPr id="22" name="圆角矩形 59">
            <a:extLst>
              <a:ext uri="{FF2B5EF4-FFF2-40B4-BE49-F238E27FC236}">
                <a16:creationId xmlns:a16="http://schemas.microsoft.com/office/drawing/2014/main" id="{0C440C40-1E75-424C-A456-94C2B9E74058}"/>
              </a:ext>
            </a:extLst>
          </p:cNvPr>
          <p:cNvSpPr/>
          <p:nvPr/>
        </p:nvSpPr>
        <p:spPr>
          <a:xfrm>
            <a:off x="8909981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开发</a:t>
            </a:r>
          </a:p>
        </p:txBody>
      </p:sp>
      <p:sp>
        <p:nvSpPr>
          <p:cNvPr id="24" name="文本框 9">
            <a:extLst>
              <a:ext uri="{FF2B5EF4-FFF2-40B4-BE49-F238E27FC236}">
                <a16:creationId xmlns:a16="http://schemas.microsoft.com/office/drawing/2014/main" id="{1B6FE6D6-66BF-4516-A035-985BF66B291C}"/>
              </a:ext>
            </a:extLst>
          </p:cNvPr>
          <p:cNvSpPr txBox="1"/>
          <p:nvPr/>
        </p:nvSpPr>
        <p:spPr>
          <a:xfrm>
            <a:off x="1811456" y="5891308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服务架构接口层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Freeform 6">
            <a:extLst>
              <a:ext uri="{FF2B5EF4-FFF2-40B4-BE49-F238E27FC236}">
                <a16:creationId xmlns:a16="http://schemas.microsoft.com/office/drawing/2014/main" id="{85EDB412-ABF6-4380-A440-5FFC32F14475}"/>
              </a:ext>
            </a:extLst>
          </p:cNvPr>
          <p:cNvSpPr/>
          <p:nvPr/>
        </p:nvSpPr>
        <p:spPr bwMode="auto">
          <a:xfrm>
            <a:off x="3073251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Freeform 6">
            <a:extLst>
              <a:ext uri="{FF2B5EF4-FFF2-40B4-BE49-F238E27FC236}">
                <a16:creationId xmlns:a16="http://schemas.microsoft.com/office/drawing/2014/main" id="{9647A975-6ADB-4594-94AE-4985C1E71D01}"/>
              </a:ext>
            </a:extLst>
          </p:cNvPr>
          <p:cNvSpPr/>
          <p:nvPr/>
        </p:nvSpPr>
        <p:spPr bwMode="auto">
          <a:xfrm>
            <a:off x="7573768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9">
            <a:extLst>
              <a:ext uri="{FF2B5EF4-FFF2-40B4-BE49-F238E27FC236}">
                <a16:creationId xmlns:a16="http://schemas.microsoft.com/office/drawing/2014/main" id="{5ECC559A-A8EF-490F-86BC-31AB282B5CD9}"/>
              </a:ext>
            </a:extLst>
          </p:cNvPr>
          <p:cNvSpPr txBox="1"/>
          <p:nvPr/>
        </p:nvSpPr>
        <p:spPr>
          <a:xfrm>
            <a:off x="837086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9"/>
          <p:cNvSpPr txBox="1"/>
          <p:nvPr/>
        </p:nvSpPr>
        <p:spPr>
          <a:xfrm>
            <a:off x="3112015" y="65329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9">
            <a:extLst>
              <a:ext uri="{FF2B5EF4-FFF2-40B4-BE49-F238E27FC236}">
                <a16:creationId xmlns:a16="http://schemas.microsoft.com/office/drawing/2014/main" id="{ECE842C5-857A-4D62-8AC8-A86216F93E7F}"/>
              </a:ext>
            </a:extLst>
          </p:cNvPr>
          <p:cNvSpPr txBox="1"/>
          <p:nvPr/>
        </p:nvSpPr>
        <p:spPr>
          <a:xfrm>
            <a:off x="7615275" y="66358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DI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19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>
          <a:solidFill>
            <a:srgbClr val="0070C0"/>
          </a:solidFill>
        </a:ln>
        <a:effectLst/>
      </a:spPr>
      <a:bodyPr wrap="square" rtlCol="0">
        <a:spAutoFit/>
      </a:bodyPr>
      <a:lstStyle>
        <a:defPPr algn="ctr" fontAlgn="auto">
          <a:spcBef>
            <a:spcPts val="0"/>
          </a:spcBef>
          <a:spcAft>
            <a:spcPts val="0"/>
          </a:spcAft>
          <a:defRPr sz="4400" b="1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2</TotalTime>
  <Words>1415</Words>
  <Application>Microsoft Office PowerPoint</Application>
  <PresentationFormat>自定义</PresentationFormat>
  <Paragraphs>537</Paragraphs>
  <Slides>59</Slides>
  <Notes>5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68" baseType="lpstr">
      <vt:lpstr>Impact MT Std</vt:lpstr>
      <vt:lpstr>方正兰亭超细黑简体</vt:lpstr>
      <vt:lpstr>方正兰亭黑简体</vt:lpstr>
      <vt:lpstr>宋体</vt:lpstr>
      <vt:lpstr>微软雅黑</vt:lpstr>
      <vt:lpstr>Arial</vt:lpstr>
      <vt:lpstr>Calibri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ey</dc:creator>
  <cp:lastModifiedBy>bai yx</cp:lastModifiedBy>
  <cp:revision>530</cp:revision>
  <dcterms:created xsi:type="dcterms:W3CDTF">2015-12-27T01:24:00Z</dcterms:created>
  <dcterms:modified xsi:type="dcterms:W3CDTF">2019-09-01T09:3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